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4EDE" w:rsidRDefault="003C7EEE" w:rsidP="003C7EEE">
      <w:pPr>
        <w:pStyle w:val="3"/>
      </w:pPr>
      <w:r>
        <w:t>СОДЕРЖАНИЕ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73"/>
        <w:gridCol w:w="897"/>
      </w:tblGrid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ВВЕДЕНИЕ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4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0D555F">
            <w:pPr>
              <w:pStyle w:val="a9"/>
              <w:numPr>
                <w:ilvl w:val="0"/>
                <w:numId w:val="2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АНАЛИЗ ПРЕДМЕТНОЙ ОБЛАСТИ И ПОСТАНОВКА ЗАДАЧИ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Описание предметной области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Постановка задачи</w:t>
            </w:r>
            <w:r>
              <w:rPr>
                <w:szCs w:val="28"/>
                <w:lang w:val="en-US"/>
              </w:rPr>
              <w:t xml:space="preserve"> </w:t>
            </w:r>
            <w:r w:rsidRPr="00531DC3">
              <w:rPr>
                <w:szCs w:val="28"/>
              </w:rPr>
              <w:t>проектирования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8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0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ПРОЕКТИРОВАНИЕ ПРОГРАММНОГО ОБЕСПЕЧЕНИЯ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</w:tc>
      </w:tr>
      <w:tr w:rsidR="00B74EDE" w:rsidRPr="009F2AC4" w:rsidTr="00BD591E">
        <w:tc>
          <w:tcPr>
            <w:tcW w:w="8673" w:type="dxa"/>
          </w:tcPr>
          <w:p w:rsidR="00A872EF" w:rsidRPr="00770010" w:rsidRDefault="00A872EF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A872EF">
              <w:rPr>
                <w:szCs w:val="28"/>
              </w:rPr>
              <w:t>Алгоритм работы программы</w:t>
            </w:r>
          </w:p>
          <w:p w:rsidR="00770010" w:rsidRDefault="00770010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t>Макет пользовательского интерфейса</w:t>
            </w:r>
          </w:p>
          <w:p w:rsidR="00A872EF" w:rsidRPr="00A872EF" w:rsidRDefault="00A872EF" w:rsidP="00A872EF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20689C">
              <w:rPr>
                <w:szCs w:val="28"/>
              </w:rPr>
              <w:t>Выбор и обоснование средств разработки</w:t>
            </w:r>
          </w:p>
          <w:p w:rsidR="00B74EDE" w:rsidRPr="00C44650" w:rsidRDefault="0020689C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>
              <w:rPr>
                <w:szCs w:val="28"/>
              </w:rPr>
              <w:t>О</w:t>
            </w:r>
            <w:r w:rsidR="00B74EDE" w:rsidRPr="00C44650">
              <w:rPr>
                <w:szCs w:val="28"/>
              </w:rPr>
              <w:t>боснование выбора языка программирования</w:t>
            </w:r>
          </w:p>
          <w:p w:rsidR="0020689C" w:rsidRPr="00AC7281" w:rsidRDefault="00B74EDE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 w:rsidRPr="0020689C">
              <w:rPr>
                <w:szCs w:val="28"/>
              </w:rPr>
              <w:t xml:space="preserve">Обоснование выбора </w:t>
            </w:r>
            <w:r w:rsidR="0020689C">
              <w:rPr>
                <w:szCs w:val="28"/>
              </w:rPr>
              <w:t>среды разработки</w:t>
            </w:r>
          </w:p>
          <w:p w:rsidR="00AC7281" w:rsidRDefault="00AC7281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>
              <w:t>Обоснование выбора средств</w:t>
            </w:r>
            <w:r w:rsidRPr="00046531">
              <w:rPr>
                <w:szCs w:val="28"/>
              </w:rPr>
              <w:t xml:space="preserve"> разработки пользовательского интерфейса</w:t>
            </w:r>
          </w:p>
          <w:p w:rsidR="00B74EDE" w:rsidRPr="00C44650" w:rsidRDefault="00B74EDE" w:rsidP="008F3E37">
            <w:pPr>
              <w:pStyle w:val="a9"/>
              <w:numPr>
                <w:ilvl w:val="2"/>
                <w:numId w:val="1"/>
              </w:numPr>
              <w:ind w:left="850" w:firstLine="0"/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Выбор средств разработки программы</w:t>
            </w:r>
          </w:p>
        </w:tc>
        <w:tc>
          <w:tcPr>
            <w:tcW w:w="897" w:type="dxa"/>
          </w:tcPr>
          <w:p w:rsidR="00B74EDE" w:rsidRPr="00914540" w:rsidRDefault="00914540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0</w:t>
            </w:r>
          </w:p>
          <w:p w:rsidR="00B74EDE" w:rsidRPr="00914540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2</w:t>
            </w:r>
          </w:p>
          <w:p w:rsidR="00BE1B2E" w:rsidRPr="00510590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3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AB3DE1" w:rsidRDefault="003131AF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t>Прикладной протокол взаимодействия клиента и сервера</w:t>
            </w:r>
          </w:p>
        </w:tc>
        <w:tc>
          <w:tcPr>
            <w:tcW w:w="897" w:type="dxa"/>
          </w:tcPr>
          <w:p w:rsidR="00B74EDE" w:rsidRPr="00BE1B2E" w:rsidRDefault="00BE1B2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3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AB3DE1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Разработка архитектуры приложения</w:t>
            </w:r>
          </w:p>
        </w:tc>
        <w:tc>
          <w:tcPr>
            <w:tcW w:w="897" w:type="dxa"/>
          </w:tcPr>
          <w:p w:rsidR="00B74EDE" w:rsidRPr="00C44650" w:rsidRDefault="007F60CE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5</w:t>
            </w:r>
          </w:p>
        </w:tc>
      </w:tr>
      <w:tr w:rsidR="00AB3DE1" w:rsidRPr="009F2AC4" w:rsidTr="00BD591E">
        <w:tc>
          <w:tcPr>
            <w:tcW w:w="8673" w:type="dxa"/>
          </w:tcPr>
          <w:p w:rsidR="00AB3DE1" w:rsidRPr="00C44650" w:rsidRDefault="00AB3DE1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Разработка интерфейса</w:t>
            </w:r>
          </w:p>
        </w:tc>
        <w:tc>
          <w:tcPr>
            <w:tcW w:w="897" w:type="dxa"/>
          </w:tcPr>
          <w:p w:rsidR="00AB3DE1" w:rsidRPr="00C44650" w:rsidRDefault="006B711D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6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0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РЕАЛИЗАЦИЯ И ТЕСТИРОВАНИЕ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EA5328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>
              <w:rPr>
                <w:szCs w:val="28"/>
              </w:rPr>
              <w:t>Реализация</w:t>
            </w:r>
            <w:r w:rsidR="00651032">
              <w:rPr>
                <w:szCs w:val="28"/>
              </w:rPr>
              <w:t xml:space="preserve"> программы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pStyle w:val="a9"/>
              <w:numPr>
                <w:ilvl w:val="1"/>
                <w:numId w:val="1"/>
              </w:numPr>
              <w:contextualSpacing/>
              <w:rPr>
                <w:szCs w:val="28"/>
              </w:rPr>
            </w:pPr>
            <w:r w:rsidRPr="00C44650">
              <w:rPr>
                <w:szCs w:val="28"/>
              </w:rPr>
              <w:t>Тестовый пример работы системы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4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ЗАКЛЮЧЕНИЕ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8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C44650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СПИСОК ИСПОЛЬЗОВАННЫХ ИСТОЧНИКОВ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9</w:t>
            </w:r>
          </w:p>
        </w:tc>
      </w:tr>
      <w:tr w:rsidR="00B74EDE" w:rsidRPr="009F2AC4" w:rsidTr="00BD591E">
        <w:tc>
          <w:tcPr>
            <w:tcW w:w="8673" w:type="dxa"/>
          </w:tcPr>
          <w:p w:rsidR="00B74EDE" w:rsidRPr="00E17517" w:rsidRDefault="00B74EDE" w:rsidP="008F3E37">
            <w:pPr>
              <w:ind w:left="357"/>
              <w:rPr>
                <w:rFonts w:ascii="Times New Roman" w:hAnsi="Times New Roman" w:cs="Times New Roman"/>
                <w:szCs w:val="28"/>
              </w:rPr>
            </w:pPr>
            <w:r w:rsidRPr="00C44650">
              <w:rPr>
                <w:rFonts w:ascii="Times New Roman" w:hAnsi="Times New Roman" w:cs="Times New Roman"/>
                <w:szCs w:val="28"/>
              </w:rPr>
              <w:t>ПРИЛОЖЕНИЯ</w:t>
            </w:r>
          </w:p>
        </w:tc>
        <w:tc>
          <w:tcPr>
            <w:tcW w:w="897" w:type="dxa"/>
          </w:tcPr>
          <w:p w:rsidR="00B74EDE" w:rsidRPr="00C44650" w:rsidRDefault="00190AEC" w:rsidP="00914540">
            <w:pPr>
              <w:spacing w:after="0"/>
              <w:ind w:left="0" w:right="0"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0</w:t>
            </w:r>
          </w:p>
        </w:tc>
      </w:tr>
    </w:tbl>
    <w:p w:rsidR="00ED38E5" w:rsidRDefault="00ED38E5" w:rsidP="008F3E37">
      <w:pPr>
        <w:spacing w:after="0"/>
        <w:rPr>
          <w:rFonts w:ascii="Times New Roman" w:hAnsi="Times New Roman" w:cs="Times New Roman"/>
          <w:szCs w:val="28"/>
          <w:lang w:val="en-US"/>
        </w:rPr>
        <w:sectPr w:rsidR="00ED38E5" w:rsidSect="006B06DD">
          <w:headerReference w:type="default" r:id="rId8"/>
          <w:footerReference w:type="default" r:id="rId9"/>
          <w:pgSz w:w="11906" w:h="16838"/>
          <w:pgMar w:top="1134" w:right="851" w:bottom="1559" w:left="1701" w:header="708" w:footer="0" w:gutter="0"/>
          <w:cols w:space="708"/>
          <w:docGrid w:linePitch="360"/>
        </w:sectPr>
      </w:pPr>
    </w:p>
    <w:p w:rsidR="00CC11BC" w:rsidRPr="007E3969" w:rsidRDefault="00CC11BC" w:rsidP="006B1E02">
      <w:pPr>
        <w:pStyle w:val="3"/>
      </w:pPr>
      <w:r w:rsidRPr="006B1E02">
        <w:lastRenderedPageBreak/>
        <w:t>ВВЕДЕНИЕ</w:t>
      </w:r>
    </w:p>
    <w:p w:rsidR="00883994" w:rsidRPr="008A43C4" w:rsidRDefault="00883994" w:rsidP="00204BBE">
      <w:r>
        <w:t xml:space="preserve">Архитектура «Клиент-сервер» – </w:t>
      </w:r>
      <w:r w:rsidRPr="009740A4">
        <w:t>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</w:t>
      </w:r>
      <w:r>
        <w:t>. Фактически клиент и сервер –</w:t>
      </w:r>
      <w:r w:rsidRPr="000B44AA">
        <w:t xml:space="preserve"> это программное обеспечение. Обычно эти программы расположены на разных вычислительных машинах и взаимодействуют между собой через вычислительную сеть посредством сетевых протоколов, но они могут быть расположены также и на одной машине</w:t>
      </w:r>
      <w:r>
        <w:t xml:space="preserve">. </w:t>
      </w:r>
      <w:r w:rsidRPr="000B44AA">
        <w:t xml:space="preserve">Сервер </w:t>
      </w:r>
      <w:r>
        <w:t>–</w:t>
      </w:r>
      <w:r w:rsidRPr="000B44AA">
        <w:t xml:space="preserve"> компьютер, обычно более мощный, чем компьютер-клиент, ожидает от клиентских программ запросы и предоставляет им свои ресурсы в виде данны</w:t>
      </w:r>
      <w:r>
        <w:t xml:space="preserve">х или в виде сервисных функций. </w:t>
      </w:r>
      <w:r w:rsidRPr="000B44AA">
        <w:t xml:space="preserve">Клиент </w:t>
      </w:r>
      <w:r w:rsidR="00204BBE">
        <w:t>–</w:t>
      </w:r>
      <w:r w:rsidRPr="000B44AA">
        <w:t xml:space="preserve"> компьютер, осуществляющий запрос к серверу на выполнение каких-либо действий или предоставление какой-либо информации. Модель функционирования такой системы заключается в следующем: клиент делает запрос серверу, </w:t>
      </w:r>
      <w:r>
        <w:t>который выполняет его и возвращает результат.</w:t>
      </w:r>
    </w:p>
    <w:p w:rsidR="006B3BCC" w:rsidRDefault="006B3BCC" w:rsidP="008F3E37">
      <w:pPr>
        <w:spacing w:after="0"/>
        <w:rPr>
          <w:szCs w:val="28"/>
        </w:rPr>
      </w:pPr>
    </w:p>
    <w:p w:rsidR="00883994" w:rsidRPr="00770010" w:rsidRDefault="00883994" w:rsidP="008F3E37">
      <w:pPr>
        <w:spacing w:after="0"/>
        <w:rPr>
          <w:rFonts w:ascii="Times New Roman" w:hAnsi="Times New Roman" w:cs="Times New Roman"/>
          <w:szCs w:val="28"/>
        </w:rPr>
      </w:pPr>
    </w:p>
    <w:p w:rsidR="00922E5D" w:rsidRPr="00CC11BC" w:rsidRDefault="00922E5D" w:rsidP="008F3E37">
      <w:pPr>
        <w:spacing w:after="0"/>
        <w:rPr>
          <w:rFonts w:ascii="Times New Roman" w:hAnsi="Times New Roman" w:cs="Times New Roman"/>
          <w:szCs w:val="28"/>
        </w:rPr>
        <w:sectPr w:rsidR="00922E5D" w:rsidRPr="00CC11BC" w:rsidSect="006B06DD">
          <w:footerReference w:type="default" r:id="rId10"/>
          <w:pgSz w:w="11906" w:h="16838"/>
          <w:pgMar w:top="1134" w:right="851" w:bottom="1559" w:left="1701" w:header="708" w:footer="510" w:gutter="0"/>
          <w:pgNumType w:start="4"/>
          <w:cols w:space="708"/>
          <w:docGrid w:linePitch="360"/>
        </w:sectPr>
      </w:pPr>
    </w:p>
    <w:p w:rsidR="00CC11BC" w:rsidRPr="00682EC4" w:rsidRDefault="00CC11BC" w:rsidP="006B1E02">
      <w:pPr>
        <w:pStyle w:val="3"/>
      </w:pPr>
      <w:r>
        <w:lastRenderedPageBreak/>
        <w:t xml:space="preserve">1 </w:t>
      </w:r>
      <w:r w:rsidRPr="00EC0656">
        <w:t xml:space="preserve">АНАЛИЗ ИСХОДНЫХ </w:t>
      </w:r>
      <w:r w:rsidRPr="006B1E02">
        <w:t>ДАННЫХ</w:t>
      </w:r>
      <w:r w:rsidRPr="00EC0656">
        <w:t xml:space="preserve"> И ПОСТАНОВКА </w:t>
      </w:r>
      <w:r>
        <w:t>ЗАДАЧ</w:t>
      </w:r>
      <w:r w:rsidRPr="00EC0656">
        <w:t xml:space="preserve"> ПРОЕКТИРОВАНИЯ</w:t>
      </w:r>
      <w:r w:rsidRPr="000F5BCA">
        <w:t xml:space="preserve"> ПРОГРАММЫ</w:t>
      </w:r>
    </w:p>
    <w:p w:rsidR="00CC11BC" w:rsidRPr="00752389" w:rsidRDefault="00CC11BC" w:rsidP="00060F99">
      <w:pPr>
        <w:pStyle w:val="1"/>
      </w:pPr>
      <w:r>
        <w:t>1.1</w:t>
      </w:r>
      <w:r w:rsidRPr="00AB181B">
        <w:t xml:space="preserve"> Опи</w:t>
      </w:r>
      <w:r w:rsidR="00682EC4">
        <w:t xml:space="preserve">сание </w:t>
      </w:r>
      <w:r w:rsidRPr="00AB181B">
        <w:t>предметной области</w:t>
      </w:r>
    </w:p>
    <w:p w:rsidR="00752389" w:rsidRDefault="0059642A" w:rsidP="0075238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Целью курсового</w:t>
      </w:r>
      <w:r w:rsidRPr="00D82364">
        <w:rPr>
          <w:rFonts w:ascii="Times New Roman" w:hAnsi="Times New Roman" w:cs="Times New Roman"/>
          <w:szCs w:val="28"/>
        </w:rPr>
        <w:t xml:space="preserve"> проект</w:t>
      </w:r>
      <w:r>
        <w:rPr>
          <w:rFonts w:ascii="Times New Roman" w:hAnsi="Times New Roman" w:cs="Times New Roman"/>
          <w:szCs w:val="28"/>
        </w:rPr>
        <w:t>а</w:t>
      </w:r>
      <w:r w:rsidRPr="00D82364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является</w:t>
      </w:r>
      <w:r w:rsidRPr="00D82364">
        <w:rPr>
          <w:rFonts w:ascii="Times New Roman" w:hAnsi="Times New Roman" w:cs="Times New Roman"/>
          <w:szCs w:val="28"/>
        </w:rPr>
        <w:t xml:space="preserve"> создание </w:t>
      </w:r>
      <w:r>
        <w:rPr>
          <w:rFonts w:ascii="Times New Roman" w:hAnsi="Times New Roman" w:cs="Times New Roman"/>
          <w:szCs w:val="28"/>
        </w:rPr>
        <w:t xml:space="preserve">клиент-серверного программного обеспечения, позволяющего на компьютере </w:t>
      </w:r>
      <w:r w:rsidR="00EF22F3">
        <w:rPr>
          <w:rFonts w:ascii="Times New Roman" w:hAnsi="Times New Roman" w:cs="Times New Roman"/>
          <w:szCs w:val="28"/>
        </w:rPr>
        <w:t>клиента</w:t>
      </w:r>
      <w:r>
        <w:rPr>
          <w:rFonts w:ascii="Times New Roman" w:hAnsi="Times New Roman" w:cs="Times New Roman"/>
          <w:szCs w:val="28"/>
        </w:rPr>
        <w:t xml:space="preserve"> управлять сервисами </w:t>
      </w:r>
      <w:r w:rsidR="00A40109">
        <w:rPr>
          <w:rFonts w:ascii="Times New Roman" w:hAnsi="Times New Roman" w:cs="Times New Roman"/>
          <w:szCs w:val="28"/>
        </w:rPr>
        <w:t>(службами) операционной систем</w:t>
      </w:r>
      <w:r w:rsidR="00FC4EED">
        <w:rPr>
          <w:rFonts w:ascii="Times New Roman" w:hAnsi="Times New Roman" w:cs="Times New Roman"/>
          <w:szCs w:val="28"/>
        </w:rPr>
        <w:t>ы</w:t>
      </w:r>
      <w:r w:rsidR="00EF22F3">
        <w:rPr>
          <w:rFonts w:ascii="Times New Roman" w:hAnsi="Times New Roman" w:cs="Times New Roman"/>
          <w:szCs w:val="28"/>
        </w:rPr>
        <w:t xml:space="preserve"> сервера</w:t>
      </w:r>
      <w:r>
        <w:rPr>
          <w:rFonts w:ascii="Times New Roman" w:hAnsi="Times New Roman" w:cs="Times New Roman"/>
          <w:szCs w:val="28"/>
        </w:rPr>
        <w:t>.</w:t>
      </w:r>
    </w:p>
    <w:p w:rsidR="00C74492" w:rsidRPr="004500CE" w:rsidRDefault="006B3BCC" w:rsidP="00CA339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Клиент-сервер</w:t>
      </w:r>
      <w:r w:rsidR="00B941CF">
        <w:rPr>
          <w:rFonts w:ascii="Times New Roman" w:hAnsi="Times New Roman" w:cs="Times New Roman"/>
          <w:szCs w:val="28"/>
        </w:rPr>
        <w:t xml:space="preserve"> –</w:t>
      </w:r>
      <w:r w:rsidR="00B941CF" w:rsidRPr="00B941CF">
        <w:rPr>
          <w:rFonts w:ascii="Times New Roman" w:hAnsi="Times New Roman" w:cs="Times New Roman"/>
          <w:szCs w:val="28"/>
        </w:rPr>
        <w:t xml:space="preserve"> это</w:t>
      </w:r>
      <w:r w:rsidRPr="006B3BCC">
        <w:rPr>
          <w:rFonts w:ascii="Times New Roman" w:hAnsi="Times New Roman" w:cs="Times New Roman"/>
          <w:szCs w:val="28"/>
        </w:rPr>
        <w:t xml:space="preserve">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</w:t>
      </w:r>
    </w:p>
    <w:p w:rsidR="006B3BCC" w:rsidRPr="00EF22F3" w:rsidRDefault="00EF22F3" w:rsidP="00CA3399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Для сетевого взаимодействия на компьютере сервера</w:t>
      </w:r>
      <w:r w:rsidRPr="00EF22F3">
        <w:rPr>
          <w:rFonts w:ascii="Times New Roman" w:hAnsi="Times New Roman" w:cs="Times New Roman"/>
          <w:szCs w:val="28"/>
        </w:rPr>
        <w:t>/</w:t>
      </w:r>
      <w:r>
        <w:rPr>
          <w:rFonts w:ascii="Times New Roman" w:hAnsi="Times New Roman" w:cs="Times New Roman"/>
          <w:szCs w:val="28"/>
        </w:rPr>
        <w:t>клиента сначала создаётся сокет (с указанием протокола передачи данных). После, в случае сервера, он привязывается к определённому порту и ожидает подключения клиентов (</w:t>
      </w:r>
      <w:r>
        <w:rPr>
          <w:rFonts w:ascii="Times New Roman" w:hAnsi="Times New Roman" w:cs="Times New Roman"/>
          <w:szCs w:val="28"/>
          <w:lang w:val="en-US"/>
        </w:rPr>
        <w:t>TCP</w:t>
      </w:r>
      <w:r>
        <w:rPr>
          <w:rFonts w:ascii="Times New Roman" w:hAnsi="Times New Roman" w:cs="Times New Roman"/>
          <w:szCs w:val="28"/>
        </w:rPr>
        <w:t>) или просто поступления новых данных от клиентов (</w:t>
      </w:r>
      <w:r>
        <w:rPr>
          <w:rFonts w:ascii="Times New Roman" w:hAnsi="Times New Roman" w:cs="Times New Roman"/>
          <w:szCs w:val="28"/>
          <w:lang w:val="en-US"/>
        </w:rPr>
        <w:t>UDP</w:t>
      </w:r>
      <w:r>
        <w:rPr>
          <w:rFonts w:ascii="Times New Roman" w:hAnsi="Times New Roman" w:cs="Times New Roman"/>
          <w:szCs w:val="28"/>
        </w:rPr>
        <w:t>)</w:t>
      </w:r>
      <w:r w:rsidRPr="00EF22F3">
        <w:rPr>
          <w:rFonts w:ascii="Times New Roman" w:hAnsi="Times New Roman" w:cs="Times New Roman"/>
          <w:szCs w:val="28"/>
        </w:rPr>
        <w:t>.</w:t>
      </w:r>
      <w:r>
        <w:rPr>
          <w:rFonts w:ascii="Times New Roman" w:hAnsi="Times New Roman" w:cs="Times New Roman"/>
          <w:szCs w:val="28"/>
        </w:rPr>
        <w:t xml:space="preserve"> Клиенту же, для взаимодействия с сервером, нужно подключиться (</w:t>
      </w:r>
      <w:r>
        <w:rPr>
          <w:rFonts w:ascii="Times New Roman" w:hAnsi="Times New Roman" w:cs="Times New Roman"/>
          <w:szCs w:val="28"/>
          <w:lang w:val="en-US"/>
        </w:rPr>
        <w:t>TCP</w:t>
      </w:r>
      <w:r>
        <w:rPr>
          <w:rFonts w:ascii="Times New Roman" w:hAnsi="Times New Roman" w:cs="Times New Roman"/>
          <w:szCs w:val="28"/>
        </w:rPr>
        <w:t>) или послать какие-то данные (</w:t>
      </w:r>
      <w:r>
        <w:rPr>
          <w:rFonts w:ascii="Times New Roman" w:hAnsi="Times New Roman" w:cs="Times New Roman"/>
          <w:szCs w:val="28"/>
          <w:lang w:val="en-US"/>
        </w:rPr>
        <w:t>UDP</w:t>
      </w:r>
      <w:r>
        <w:rPr>
          <w:rFonts w:ascii="Times New Roman" w:hAnsi="Times New Roman" w:cs="Times New Roman"/>
          <w:szCs w:val="28"/>
        </w:rPr>
        <w:t>)</w:t>
      </w:r>
      <w:r w:rsidRPr="00EF22F3">
        <w:rPr>
          <w:rFonts w:ascii="Times New Roman" w:hAnsi="Times New Roman" w:cs="Times New Roman"/>
          <w:szCs w:val="28"/>
        </w:rPr>
        <w:t>.</w:t>
      </w:r>
    </w:p>
    <w:p w:rsidR="00EF22F3" w:rsidRPr="002C0CC4" w:rsidRDefault="00EF22F3" w:rsidP="002F58B0">
      <w:pPr>
        <w:rPr>
          <w:shd w:val="clear" w:color="auto" w:fill="FFFFFF"/>
        </w:rPr>
      </w:pPr>
      <w:r>
        <w:t xml:space="preserve">Сокет – </w:t>
      </w:r>
      <w:r w:rsidRPr="00EF22F3">
        <w:t>абстрактный объект, представляющий конечную точку соединения.</w:t>
      </w:r>
      <w:r>
        <w:t xml:space="preserve"> Проще говоря, в данном случае это виртуальный интерфейс обмена данными между различными устройствами.</w:t>
      </w:r>
      <w:r w:rsidR="002C0CC4">
        <w:t xml:space="preserve"> </w:t>
      </w:r>
      <w:r w:rsidR="002C0CC4">
        <w:rPr>
          <w:shd w:val="clear" w:color="auto" w:fill="FFFFFF"/>
        </w:rPr>
        <w:t xml:space="preserve">Первых </w:t>
      </w:r>
      <w:r w:rsidR="00A41D22">
        <w:rPr>
          <w:shd w:val="clear" w:color="auto" w:fill="FFFFFF"/>
        </w:rPr>
        <w:t>вариантов реализации</w:t>
      </w:r>
      <w:r w:rsidR="00410AD0">
        <w:rPr>
          <w:shd w:val="clear" w:color="auto" w:fill="FFFFFF"/>
        </w:rPr>
        <w:t xml:space="preserve"> сокетов</w:t>
      </w:r>
      <w:r w:rsidR="00A41D22">
        <w:rPr>
          <w:shd w:val="clear" w:color="auto" w:fill="FFFFFF"/>
        </w:rPr>
        <w:t xml:space="preserve"> было</w:t>
      </w:r>
      <w:r w:rsidR="00410AD0">
        <w:rPr>
          <w:shd w:val="clear" w:color="auto" w:fill="FFFFFF"/>
        </w:rPr>
        <w:t xml:space="preserve"> достаточно</w:t>
      </w:r>
      <w:r w:rsidR="00A41D22">
        <w:rPr>
          <w:shd w:val="clear" w:color="auto" w:fill="FFFFFF"/>
        </w:rPr>
        <w:t xml:space="preserve"> много, </w:t>
      </w:r>
      <w:r w:rsidR="00FF31E6">
        <w:rPr>
          <w:shd w:val="clear" w:color="auto" w:fill="FFFFFF"/>
        </w:rPr>
        <w:t xml:space="preserve">поэтому </w:t>
      </w:r>
      <w:r w:rsidR="00A41D22">
        <w:rPr>
          <w:shd w:val="clear" w:color="auto" w:fill="FFFFFF"/>
        </w:rPr>
        <w:t>в</w:t>
      </w:r>
      <w:r w:rsidR="00A41D22" w:rsidRPr="00A41D22">
        <w:rPr>
          <w:shd w:val="clear" w:color="auto" w:fill="FFFFFF"/>
        </w:rPr>
        <w:t xml:space="preserve"> </w:t>
      </w:r>
      <w:r w:rsidR="00A41D22">
        <w:rPr>
          <w:shd w:val="clear" w:color="auto" w:fill="FFFFFF"/>
        </w:rPr>
        <w:t>Калифорнийском</w:t>
      </w:r>
      <w:r w:rsidR="00A41D22" w:rsidRPr="00A41D22">
        <w:rPr>
          <w:shd w:val="clear" w:color="auto" w:fill="FFFFFF"/>
        </w:rPr>
        <w:t xml:space="preserve"> университет</w:t>
      </w:r>
      <w:r w:rsidR="00A41D22">
        <w:rPr>
          <w:shd w:val="clear" w:color="auto" w:fill="FFFFFF"/>
        </w:rPr>
        <w:t>е</w:t>
      </w:r>
      <w:r w:rsidR="00A41D22" w:rsidRPr="00A41D22">
        <w:rPr>
          <w:shd w:val="clear" w:color="auto" w:fill="FFFFFF"/>
        </w:rPr>
        <w:t xml:space="preserve"> в Беркли</w:t>
      </w:r>
      <w:r w:rsidR="00A41D22">
        <w:rPr>
          <w:shd w:val="clear" w:color="auto" w:fill="FFFFFF"/>
        </w:rPr>
        <w:t xml:space="preserve"> был придуман общий стандарт «сокетов Беркли». Вот список </w:t>
      </w:r>
      <w:r w:rsidR="004500CE">
        <w:rPr>
          <w:shd w:val="clear" w:color="auto" w:fill="FFFFFF"/>
        </w:rPr>
        <w:t xml:space="preserve">основных </w:t>
      </w:r>
      <w:r w:rsidR="00A41D22">
        <w:rPr>
          <w:shd w:val="clear" w:color="auto" w:fill="FFFFFF"/>
        </w:rPr>
        <w:t>функций для работы с ними</w:t>
      </w:r>
      <w:r w:rsidR="00A41D22" w:rsidRPr="002C0CC4">
        <w:rPr>
          <w:shd w:val="clear" w:color="auto" w:fill="FFFFFF"/>
        </w:rPr>
        <w:t>: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15" w:type="dxa"/>
          <w:right w:w="15" w:type="dxa"/>
        </w:tblCellMar>
        <w:tblLook w:val="04A0"/>
      </w:tblPr>
      <w:tblGrid>
        <w:gridCol w:w="1546"/>
        <w:gridCol w:w="7838"/>
      </w:tblGrid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Общ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Socke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Создать новый сокет и вернуть файловый дескриптор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Sen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Отправить данные по сети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Receiv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Получить данные из сети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Clos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Закрыть соединение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Серверны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Bin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Связать сокет с IP-адресом и портом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Liste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Объявить о желании принимать соединения. Слушает порт и ждет когда будет установлено соединение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Accep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Принять запрос на установку соединения</w:t>
            </w: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 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b/>
                <w:szCs w:val="25"/>
              </w:rPr>
            </w:pPr>
            <w:r w:rsidRPr="004500CE">
              <w:rPr>
                <w:rFonts w:eastAsia="Times New Roman"/>
                <w:b/>
              </w:rPr>
              <w:t>Клиентские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</w:p>
        </w:tc>
      </w:tr>
      <w:tr w:rsidR="004500CE" w:rsidRPr="004500CE" w:rsidTr="002C0CC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Connec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:rsidR="004500CE" w:rsidRPr="004500CE" w:rsidRDefault="004500CE" w:rsidP="004500CE">
            <w:pPr>
              <w:pStyle w:val="ac"/>
              <w:jc w:val="both"/>
              <w:rPr>
                <w:rFonts w:eastAsia="Times New Roman"/>
                <w:szCs w:val="25"/>
              </w:rPr>
            </w:pPr>
            <w:r w:rsidRPr="004500CE">
              <w:rPr>
                <w:rFonts w:eastAsia="Times New Roman"/>
                <w:szCs w:val="25"/>
              </w:rPr>
              <w:t>Установить соединение</w:t>
            </w:r>
          </w:p>
        </w:tc>
      </w:tr>
    </w:tbl>
    <w:p w:rsidR="00A41D22" w:rsidRDefault="004500CE" w:rsidP="004500CE">
      <w:pPr>
        <w:pStyle w:val="2"/>
        <w:rPr>
          <w:shd w:val="clear" w:color="auto" w:fill="FFFFFF"/>
        </w:rPr>
      </w:pPr>
      <w:r w:rsidRPr="005D3373">
        <w:rPr>
          <w:b/>
          <w:shd w:val="clear" w:color="auto" w:fill="FFFFFF"/>
        </w:rPr>
        <w:t xml:space="preserve">Таблица </w:t>
      </w:r>
      <w:r w:rsidR="0070755E" w:rsidRPr="005D3373">
        <w:rPr>
          <w:b/>
          <w:shd w:val="clear" w:color="auto" w:fill="FFFFFF"/>
        </w:rPr>
        <w:t>1.1</w:t>
      </w:r>
      <w:r>
        <w:rPr>
          <w:shd w:val="clear" w:color="auto" w:fill="FFFFFF"/>
        </w:rPr>
        <w:t xml:space="preserve"> – список функций для работы с сокетами Беркли</w:t>
      </w:r>
    </w:p>
    <w:p w:rsidR="001A092B" w:rsidRPr="00B44F51" w:rsidRDefault="00CE7E69" w:rsidP="002F58B0">
      <w:pPr>
        <w:rPr>
          <w:shd w:val="clear" w:color="auto" w:fill="FFFFFF"/>
        </w:rPr>
      </w:pPr>
      <w:r>
        <w:lastRenderedPageBreak/>
        <w:t>Подробную информацию</w:t>
      </w:r>
      <w:r w:rsidR="00B44F51">
        <w:t xml:space="preserve"> о сетевых протоколах </w:t>
      </w:r>
      <w:r w:rsidR="00B44F51">
        <w:rPr>
          <w:lang w:val="en-US"/>
        </w:rPr>
        <w:t>TCP</w:t>
      </w:r>
      <w:r w:rsidR="00B44F51" w:rsidRPr="00B44F51">
        <w:t>/</w:t>
      </w:r>
      <w:r w:rsidR="00B44F51">
        <w:rPr>
          <w:lang w:val="en-US"/>
        </w:rPr>
        <w:t>UDP</w:t>
      </w:r>
      <w:r w:rsidR="00B44F51" w:rsidRPr="00B44F51">
        <w:t xml:space="preserve"> </w:t>
      </w:r>
      <w:r w:rsidR="00B44F51">
        <w:t xml:space="preserve">вы можете </w:t>
      </w:r>
      <w:r w:rsidR="00995220">
        <w:t>найти</w:t>
      </w:r>
      <w:r w:rsidR="00B44F51">
        <w:t xml:space="preserve"> здесь</w:t>
      </w:r>
      <w:r w:rsidR="00B44F51" w:rsidRPr="00B44F51">
        <w:t xml:space="preserve"> [</w:t>
      </w:r>
      <w:r w:rsidR="00816FCF" w:rsidRPr="00816FCF">
        <w:t>1-3</w:t>
      </w:r>
      <w:r w:rsidR="00B44F51" w:rsidRPr="00B44F51">
        <w:t>].</w:t>
      </w:r>
    </w:p>
    <w:p w:rsidR="001A092B" w:rsidRDefault="001A092B" w:rsidP="002F58B0">
      <w:pPr>
        <w:rPr>
          <w:shd w:val="clear" w:color="auto" w:fill="FFFFFF"/>
        </w:rPr>
      </w:pPr>
      <w:r w:rsidRPr="001A092B">
        <w:rPr>
          <w:shd w:val="clear" w:color="auto" w:fill="FFFFFF"/>
        </w:rPr>
        <w:t>Сервис</w:t>
      </w:r>
      <w:r w:rsidR="005C1CB6">
        <w:rPr>
          <w:shd w:val="clear" w:color="auto" w:fill="FFFFFF"/>
        </w:rPr>
        <w:t>ы</w:t>
      </w:r>
      <w:r w:rsidRPr="001A092B">
        <w:rPr>
          <w:shd w:val="clear" w:color="auto" w:fill="FFFFFF"/>
        </w:rPr>
        <w:t xml:space="preserve"> ОС – приложения, автоматически (если настроено) запускаемые </w:t>
      </w:r>
      <w:r w:rsidR="005C1CB6">
        <w:rPr>
          <w:shd w:val="clear" w:color="auto" w:fill="FFFFFF"/>
        </w:rPr>
        <w:t xml:space="preserve">операционной системой при запуске, обычно не взаимодействующие с пользователем. В </w:t>
      </w:r>
      <w:r w:rsidR="005C1CB6">
        <w:rPr>
          <w:shd w:val="clear" w:color="auto" w:fill="FFFFFF"/>
          <w:lang w:val="en-US"/>
        </w:rPr>
        <w:t>Unix</w:t>
      </w:r>
      <w:r w:rsidR="005C1CB6" w:rsidRPr="005C1CB6">
        <w:rPr>
          <w:shd w:val="clear" w:color="auto" w:fill="FFFFFF"/>
        </w:rPr>
        <w:t>-</w:t>
      </w:r>
      <w:r w:rsidR="005C1CB6">
        <w:rPr>
          <w:shd w:val="clear" w:color="auto" w:fill="FFFFFF"/>
        </w:rPr>
        <w:t xml:space="preserve">подобных системах называются «демонами», а в ОС </w:t>
      </w:r>
      <w:r w:rsidR="005C1CB6">
        <w:rPr>
          <w:shd w:val="clear" w:color="auto" w:fill="FFFFFF"/>
          <w:lang w:val="en-US"/>
        </w:rPr>
        <w:t>Windows</w:t>
      </w:r>
      <w:r w:rsidR="005C1CB6" w:rsidRPr="005C1CB6">
        <w:rPr>
          <w:shd w:val="clear" w:color="auto" w:fill="FFFFFF"/>
        </w:rPr>
        <w:t xml:space="preserve"> </w:t>
      </w:r>
      <w:r w:rsidR="005C1CB6">
        <w:rPr>
          <w:shd w:val="clear" w:color="auto" w:fill="FFFFFF"/>
        </w:rPr>
        <w:t>–</w:t>
      </w:r>
      <w:r w:rsidR="005C1CB6" w:rsidRPr="005C1CB6">
        <w:rPr>
          <w:shd w:val="clear" w:color="auto" w:fill="FFFFFF"/>
        </w:rPr>
        <w:t xml:space="preserve"> </w:t>
      </w:r>
      <w:r w:rsidR="005C1CB6">
        <w:rPr>
          <w:shd w:val="clear" w:color="auto" w:fill="FFFFFF"/>
        </w:rPr>
        <w:t>«службами».</w:t>
      </w:r>
    </w:p>
    <w:p w:rsidR="005C1CB6" w:rsidRPr="005C1CB6" w:rsidRDefault="005C1CB6" w:rsidP="002F58B0">
      <w:pPr>
        <w:rPr>
          <w:shd w:val="clear" w:color="auto" w:fill="FFFFFF"/>
        </w:rPr>
      </w:pPr>
      <w:r>
        <w:rPr>
          <w:shd w:val="clear" w:color="auto" w:fill="FFFFFF"/>
        </w:rPr>
        <w:t xml:space="preserve">Для управления службами в </w:t>
      </w:r>
      <w:r>
        <w:rPr>
          <w:shd w:val="clear" w:color="auto" w:fill="FFFFFF"/>
          <w:lang w:val="en-US"/>
        </w:rPr>
        <w:t>Windows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</w:rPr>
        <w:t>имеется специальный «Менеджер управления службами» (</w:t>
      </w:r>
      <w:r w:rsidRPr="005C1CB6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Service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control</w:t>
      </w:r>
      <w:r w:rsidRPr="005C1CB6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manager</w:t>
      </w:r>
      <w:r w:rsidRPr="005C1CB6">
        <w:rPr>
          <w:shd w:val="clear" w:color="auto" w:fill="FFFFFF"/>
        </w:rPr>
        <w:t xml:space="preserve">“, </w:t>
      </w:r>
      <w:r>
        <w:rPr>
          <w:shd w:val="clear" w:color="auto" w:fill="FFFFFF"/>
          <w:lang w:val="en-US"/>
        </w:rPr>
        <w:t>SCM</w:t>
      </w:r>
      <w:r>
        <w:rPr>
          <w:shd w:val="clear" w:color="auto" w:fill="FFFFFF"/>
        </w:rPr>
        <w:t>).</w:t>
      </w:r>
    </w:p>
    <w:p w:rsidR="005C1CB6" w:rsidRDefault="005C1CB6" w:rsidP="005C1CB6">
      <w:pPr>
        <w:pStyle w:val="2"/>
      </w:pPr>
      <w:r>
        <w:rPr>
          <w:noProof/>
        </w:rPr>
        <w:drawing>
          <wp:inline distT="0" distB="0" distL="0" distR="0">
            <wp:extent cx="5605145" cy="807720"/>
            <wp:effectExtent l="19050" t="0" r="0" b="0"/>
            <wp:docPr id="1" name="Рисунок 4" descr="https://rsdn.org/article/baseserv/svcadmin-1/svcarch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rsdn.org/article/baseserv/svcadmin-1/svcarch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5145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1CB6" w:rsidRDefault="005C1CB6" w:rsidP="005C1CB6">
      <w:pPr>
        <w:pStyle w:val="2"/>
      </w:pPr>
      <w:r w:rsidRPr="005D3373">
        <w:rPr>
          <w:b/>
        </w:rPr>
        <w:t>Рис. 1.1</w:t>
      </w:r>
      <w:r w:rsidRPr="005C1CB6">
        <w:t xml:space="preserve"> </w:t>
      </w:r>
      <w:r w:rsidR="005D3373">
        <w:t xml:space="preserve">– </w:t>
      </w:r>
      <w:r w:rsidRPr="005C1CB6">
        <w:t>Архитектура системных служб Windows NT</w:t>
      </w:r>
    </w:p>
    <w:p w:rsidR="005D3373" w:rsidRPr="005D3373" w:rsidRDefault="005D3373" w:rsidP="005D3373"/>
    <w:p w:rsidR="005C1CB6" w:rsidRDefault="001C250A" w:rsidP="005C1CB6">
      <w:pPr>
        <w:rPr>
          <w:shd w:val="clear" w:color="auto" w:fill="FFFFFF"/>
        </w:rPr>
      </w:pPr>
      <w:r>
        <w:rPr>
          <w:shd w:val="clear" w:color="auto" w:fill="FFFFFF"/>
        </w:rPr>
        <w:t xml:space="preserve">Подробнее о службах </w:t>
      </w:r>
      <w:r>
        <w:rPr>
          <w:shd w:val="clear" w:color="auto" w:fill="FFFFFF"/>
          <w:lang w:val="en-US"/>
        </w:rPr>
        <w:t>Windows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ы можете найти в </w:t>
      </w:r>
      <w:r w:rsidRPr="001C250A">
        <w:rPr>
          <w:shd w:val="clear" w:color="auto" w:fill="FFFFFF"/>
        </w:rPr>
        <w:t>[</w:t>
      </w:r>
      <w:r w:rsidR="00816FCF" w:rsidRPr="00C56C06">
        <w:rPr>
          <w:shd w:val="clear" w:color="auto" w:fill="FFFFFF"/>
        </w:rPr>
        <w:t>4-5</w:t>
      </w:r>
      <w:r w:rsidRPr="001C250A">
        <w:rPr>
          <w:shd w:val="clear" w:color="auto" w:fill="FFFFFF"/>
        </w:rPr>
        <w:t>].</w:t>
      </w:r>
    </w:p>
    <w:p w:rsidR="001C250A" w:rsidRPr="001C250A" w:rsidRDefault="001C250A" w:rsidP="005C1CB6">
      <w:pPr>
        <w:rPr>
          <w:shd w:val="clear" w:color="auto" w:fill="FFFFFF"/>
        </w:rPr>
      </w:pPr>
    </w:p>
    <w:p w:rsidR="001C250A" w:rsidRPr="00EC3E34" w:rsidRDefault="001C250A" w:rsidP="005C1CB6">
      <w:pPr>
        <w:rPr>
          <w:shd w:val="clear" w:color="auto" w:fill="FFFFFF"/>
        </w:rPr>
      </w:pPr>
      <w:r>
        <w:rPr>
          <w:shd w:val="clear" w:color="auto" w:fill="FFFFFF"/>
        </w:rPr>
        <w:t>В *</w:t>
      </w:r>
      <w:r>
        <w:rPr>
          <w:shd w:val="clear" w:color="auto" w:fill="FFFFFF"/>
          <w:lang w:val="en-US"/>
        </w:rPr>
        <w:t>nix</w:t>
      </w:r>
      <w:r>
        <w:rPr>
          <w:shd w:val="clear" w:color="auto" w:fill="FFFFFF"/>
        </w:rPr>
        <w:t>-системах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уществует различные варианты реализации служб. Одна из первых – программа инициализации </w:t>
      </w:r>
      <w:r w:rsidR="004A3F9B" w:rsidRPr="004A3F9B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init</w:t>
      </w:r>
      <w:r w:rsidR="004A3F9B" w:rsidRPr="004A3F9B">
        <w:rPr>
          <w:shd w:val="clear" w:color="auto" w:fill="FFFFFF"/>
        </w:rPr>
        <w:t>”</w:t>
      </w:r>
      <w:r>
        <w:rPr>
          <w:shd w:val="clear" w:color="auto" w:fill="FFFFFF"/>
        </w:rPr>
        <w:t xml:space="preserve">. Её скрипты нельзя назвать полноценными службами, поэтому во многиз современных ОС </w:t>
      </w:r>
      <w:r>
        <w:rPr>
          <w:shd w:val="clear" w:color="auto" w:fill="FFFFFF"/>
          <w:lang w:val="en-US"/>
        </w:rPr>
        <w:t>Linux</w:t>
      </w:r>
      <w:r w:rsidRPr="001C250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уществует подсистема управления </w:t>
      </w:r>
      <w:r w:rsidRPr="001C250A">
        <w:rPr>
          <w:shd w:val="clear" w:color="auto" w:fill="FFFFFF"/>
        </w:rPr>
        <w:t>“</w:t>
      </w:r>
      <w:r>
        <w:rPr>
          <w:shd w:val="clear" w:color="auto" w:fill="FFFFFF"/>
          <w:lang w:val="en-US"/>
        </w:rPr>
        <w:t>Systemd</w:t>
      </w:r>
      <w:r w:rsidRPr="001C250A">
        <w:rPr>
          <w:shd w:val="clear" w:color="auto" w:fill="FFFFFF"/>
        </w:rPr>
        <w:t xml:space="preserve">”, </w:t>
      </w:r>
      <w:r>
        <w:rPr>
          <w:shd w:val="clear" w:color="auto" w:fill="FFFFFF"/>
        </w:rPr>
        <w:t xml:space="preserve">а в ОС </w:t>
      </w:r>
      <w:r w:rsidRPr="001C250A">
        <w:rPr>
          <w:shd w:val="clear" w:color="auto" w:fill="FFFFFF"/>
        </w:rPr>
        <w:t>Solaris “Service Management Facility”.</w:t>
      </w:r>
    </w:p>
    <w:p w:rsidR="004A3F9B" w:rsidRPr="004A3F9B" w:rsidRDefault="004323B7" w:rsidP="005C1CB6">
      <w:pPr>
        <w:rPr>
          <w:shd w:val="clear" w:color="auto" w:fill="FFFFFF"/>
        </w:rPr>
      </w:pPr>
      <w:r>
        <w:rPr>
          <w:shd w:val="clear" w:color="auto" w:fill="FFFFFF"/>
        </w:rPr>
        <w:t>В процессе разработки было решено</w:t>
      </w:r>
      <w:r w:rsidR="004A3F9B">
        <w:rPr>
          <w:shd w:val="clear" w:color="auto" w:fill="FFFFFF"/>
        </w:rPr>
        <w:t xml:space="preserve"> отказаться от реализации программы для ОС </w:t>
      </w:r>
      <w:r w:rsidR="004A3F9B">
        <w:rPr>
          <w:shd w:val="clear" w:color="auto" w:fill="FFFFFF"/>
          <w:lang w:val="en-US"/>
        </w:rPr>
        <w:t>Linux</w:t>
      </w:r>
      <w:r w:rsidR="004A3F9B">
        <w:rPr>
          <w:shd w:val="clear" w:color="auto" w:fill="FFFFFF"/>
        </w:rPr>
        <w:t>, так как</w:t>
      </w:r>
      <w:r>
        <w:rPr>
          <w:shd w:val="clear" w:color="auto" w:fill="FFFFFF"/>
        </w:rPr>
        <w:t xml:space="preserve"> автор</w:t>
      </w:r>
      <w:r w:rsidR="004A3F9B">
        <w:rPr>
          <w:shd w:val="clear" w:color="auto" w:fill="FFFFFF"/>
        </w:rPr>
        <w:t xml:space="preserve"> не уверен, что везде можно найти </w:t>
      </w:r>
      <w:r w:rsidR="004A3F9B" w:rsidRPr="001C250A">
        <w:rPr>
          <w:shd w:val="clear" w:color="auto" w:fill="FFFFFF"/>
        </w:rPr>
        <w:t>“</w:t>
      </w:r>
      <w:r w:rsidR="004A3F9B">
        <w:rPr>
          <w:shd w:val="clear" w:color="auto" w:fill="FFFFFF"/>
          <w:lang w:val="en-US"/>
        </w:rPr>
        <w:t>Systemd</w:t>
      </w:r>
      <w:r w:rsidR="004A3F9B" w:rsidRPr="001C250A">
        <w:rPr>
          <w:shd w:val="clear" w:color="auto" w:fill="FFFFFF"/>
        </w:rPr>
        <w:t>”</w:t>
      </w:r>
      <w:r w:rsidR="004A3F9B" w:rsidRPr="004A3F9B">
        <w:rPr>
          <w:shd w:val="clear" w:color="auto" w:fill="FFFFFF"/>
        </w:rPr>
        <w:t>.</w:t>
      </w:r>
    </w:p>
    <w:p w:rsidR="001C250A" w:rsidRPr="001C250A" w:rsidRDefault="001C250A" w:rsidP="005C1CB6">
      <w:pPr>
        <w:rPr>
          <w:shd w:val="clear" w:color="auto" w:fill="FFFFFF"/>
        </w:rPr>
      </w:pPr>
    </w:p>
    <w:p w:rsidR="00CA3399" w:rsidRPr="00CA3399" w:rsidRDefault="00CC11BC" w:rsidP="00060F99">
      <w:pPr>
        <w:pStyle w:val="1"/>
      </w:pPr>
      <w:r w:rsidRPr="00AB181B">
        <w:t xml:space="preserve">1.2 </w:t>
      </w:r>
      <w:r w:rsidR="003940CC" w:rsidRPr="003940CC">
        <w:t>Постановка задачи проектирования</w:t>
      </w:r>
    </w:p>
    <w:p w:rsidR="0059642A" w:rsidRPr="00EB02E0" w:rsidRDefault="0059642A" w:rsidP="0059642A">
      <w:r>
        <w:t>Клиент курсового проекта должен получать данные о службах</w:t>
      </w:r>
      <w:r w:rsidR="00EB02E0" w:rsidRPr="00EB02E0">
        <w:t>:</w:t>
      </w:r>
    </w:p>
    <w:p w:rsidR="0059642A" w:rsidRDefault="0059642A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Внутреннее и</w:t>
      </w:r>
      <w:r w:rsidRPr="0059642A">
        <w:rPr>
          <w:szCs w:val="28"/>
        </w:rPr>
        <w:t>мя службы</w:t>
      </w:r>
    </w:p>
    <w:p w:rsidR="0059642A" w:rsidRDefault="0059642A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Отображаемое имя службы</w:t>
      </w:r>
    </w:p>
    <w:p w:rsidR="0059642A" w:rsidRDefault="0059642A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Состояние (статус) службы</w:t>
      </w:r>
    </w:p>
    <w:p w:rsidR="0059642A" w:rsidRPr="0059642A" w:rsidRDefault="0059642A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Тип запуска</w:t>
      </w:r>
    </w:p>
    <w:p w:rsidR="002F58B0" w:rsidRDefault="002F58B0" w:rsidP="002F58B0">
      <w:r>
        <w:t>Основные функции приложения клиента:</w:t>
      </w:r>
    </w:p>
    <w:p w:rsidR="002F58B0" w:rsidRP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Подключение к серверу с последующим обменом информацией с сервером посред</w:t>
      </w:r>
      <w:r w:rsidR="00B61AF8">
        <w:rPr>
          <w:szCs w:val="28"/>
        </w:rPr>
        <w:t xml:space="preserve">ством транспортного протокола </w:t>
      </w:r>
      <w:r w:rsidR="00B61AF8">
        <w:rPr>
          <w:szCs w:val="28"/>
          <w:lang w:val="en-US"/>
        </w:rPr>
        <w:t>UD</w:t>
      </w:r>
      <w:r w:rsidRPr="002F58B0">
        <w:rPr>
          <w:szCs w:val="28"/>
        </w:rPr>
        <w:t>P;</w:t>
      </w:r>
    </w:p>
    <w:p w:rsidR="002F58B0" w:rsidRP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 xml:space="preserve">Предоставление пользователю </w:t>
      </w:r>
      <w:r>
        <w:rPr>
          <w:szCs w:val="28"/>
        </w:rPr>
        <w:t>список служб сервера, их состояние и конфигурацию (тип запуска)</w:t>
      </w:r>
      <w:r w:rsidRPr="002F58B0">
        <w:rPr>
          <w:szCs w:val="28"/>
        </w:rPr>
        <w:t>;</w:t>
      </w:r>
    </w:p>
    <w:p w:rsid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Изменение состояния служб и типа запуска</w:t>
      </w:r>
      <w:r w:rsidRPr="0065188E">
        <w:rPr>
          <w:szCs w:val="28"/>
        </w:rPr>
        <w:t>;</w:t>
      </w:r>
    </w:p>
    <w:p w:rsidR="002F58B0" w:rsidRPr="00281891" w:rsidRDefault="002F58B0" w:rsidP="00AD633D">
      <w:r w:rsidRPr="00281891">
        <w:lastRenderedPageBreak/>
        <w:t>Основные функции приложения сервера:</w:t>
      </w:r>
    </w:p>
    <w:p w:rsidR="002F58B0" w:rsidRP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Предоставление возможности клиентскому приложению получения запрашиваемых данных;</w:t>
      </w:r>
    </w:p>
    <w:p w:rsidR="002F58B0" w:rsidRP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Обеспечение надежности, согласованности и защищенности предоставляемых данных;</w:t>
      </w:r>
    </w:p>
    <w:p w:rsidR="002F58B0" w:rsidRDefault="002F58B0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2F58B0">
        <w:rPr>
          <w:szCs w:val="28"/>
        </w:rPr>
        <w:t>Выполнение указаний клиента по отношению к получаемым данным.</w:t>
      </w:r>
    </w:p>
    <w:p w:rsidR="001744C7" w:rsidRPr="002F58B0" w:rsidRDefault="001744C7" w:rsidP="001744C7">
      <w:r>
        <w:t xml:space="preserve">Кроме этого, каждое приложение должно вести </w:t>
      </w:r>
      <w:r w:rsidR="00CB352B">
        <w:t>логи событий.</w:t>
      </w:r>
    </w:p>
    <w:p w:rsidR="00097370" w:rsidRPr="001744C7" w:rsidRDefault="00AD633D" w:rsidP="00AD633D">
      <w:r>
        <w:t xml:space="preserve">В связи с тем, что не каждый </w:t>
      </w:r>
      <w:r>
        <w:rPr>
          <w:lang w:val="en-US"/>
        </w:rPr>
        <w:t>Linux</w:t>
      </w:r>
      <w:r w:rsidRPr="00AD633D">
        <w:t xml:space="preserve"> </w:t>
      </w:r>
      <w:r>
        <w:t xml:space="preserve">содержит инструментарий для управления сервисами (демонами) в реальном времени, было решено, что программа будет написана лишь для </w:t>
      </w:r>
      <w:r>
        <w:rPr>
          <w:lang w:val="en-US"/>
        </w:rPr>
        <w:t>Windows</w:t>
      </w:r>
      <w:r w:rsidRPr="00AD633D">
        <w:t>.</w:t>
      </w:r>
    </w:p>
    <w:p w:rsidR="00CC11BC" w:rsidRDefault="00CC11BC" w:rsidP="000B5CC0">
      <w:pPr>
        <w:ind w:left="0" w:firstLine="0"/>
        <w:rPr>
          <w:rFonts w:ascii="Times New Roman" w:hAnsi="Times New Roman" w:cs="Times New Roman"/>
          <w:szCs w:val="28"/>
        </w:rPr>
      </w:pPr>
    </w:p>
    <w:p w:rsidR="00CB352B" w:rsidRDefault="00CB352B" w:rsidP="000B5CC0">
      <w:pPr>
        <w:ind w:left="0" w:firstLine="0"/>
        <w:rPr>
          <w:rFonts w:ascii="Times New Roman" w:hAnsi="Times New Roman" w:cs="Times New Roman"/>
          <w:szCs w:val="28"/>
        </w:rPr>
      </w:pPr>
    </w:p>
    <w:p w:rsidR="00DC3E07" w:rsidRDefault="00DC3E07" w:rsidP="008F3E37">
      <w:pPr>
        <w:spacing w:after="0"/>
        <w:rPr>
          <w:rFonts w:ascii="Times New Roman" w:hAnsi="Times New Roman" w:cs="Times New Roman"/>
          <w:szCs w:val="28"/>
        </w:rPr>
        <w:sectPr w:rsidR="00DC3E07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CC11BC" w:rsidRDefault="00A872EF" w:rsidP="003C7EEE">
      <w:pPr>
        <w:pStyle w:val="3"/>
      </w:pPr>
      <w:r>
        <w:lastRenderedPageBreak/>
        <w:t>2</w:t>
      </w:r>
      <w:r w:rsidR="00CC11BC">
        <w:t xml:space="preserve"> </w:t>
      </w:r>
      <w:r w:rsidR="00CC11BC" w:rsidRPr="002570DC">
        <w:t>ПРОЕКТИРОВАНИЕ ПРОГРАММНОГО ОБЕСПЕЧЕНИЯ</w:t>
      </w:r>
    </w:p>
    <w:p w:rsidR="00A872EF" w:rsidRPr="00E6012D" w:rsidRDefault="004D4889" w:rsidP="00A872EF">
      <w:pPr>
        <w:pStyle w:val="1"/>
      </w:pPr>
      <w:r>
        <w:t>2</w:t>
      </w:r>
      <w:r w:rsidR="00A872EF">
        <w:t>.1</w:t>
      </w:r>
      <w:r w:rsidR="00A872EF" w:rsidRPr="00AB181B">
        <w:t xml:space="preserve"> </w:t>
      </w:r>
      <w:r w:rsidR="00A872EF">
        <w:t>Алгоритм работы программы</w:t>
      </w:r>
    </w:p>
    <w:p w:rsidR="00155954" w:rsidRPr="00155954" w:rsidRDefault="00CB352B" w:rsidP="00155954">
      <w:r>
        <w:t xml:space="preserve">В ходе </w:t>
      </w:r>
      <w:r w:rsidR="00C342DD">
        <w:t>проектирования было принято решение</w:t>
      </w:r>
      <w:r>
        <w:t>, что наилучшим вариантом будет объединение клиен</w:t>
      </w:r>
      <w:r w:rsidR="00155954">
        <w:t>та и сервера в одно приложение.</w:t>
      </w:r>
    </w:p>
    <w:p w:rsidR="00C342DD" w:rsidRDefault="00C342DD" w:rsidP="00C342DD">
      <w:r>
        <w:t>Алгоритм работы клиента и сервера может быть представлен в двух формах: как список действий, предоставляемых пользователю, и как программная реализация этого списка. Пе</w:t>
      </w:r>
      <w:r w:rsidRPr="00F77D6F">
        <w:t>рвая форма определяется условием курсового проекта</w:t>
      </w:r>
      <w:r>
        <w:t>, а вторая форма – используемыми средствами разработки и отчасти используемым протоколом, который также указан в условии.</w:t>
      </w:r>
    </w:p>
    <w:p w:rsidR="00C342DD" w:rsidRDefault="00C342DD" w:rsidP="00C342DD">
      <w:r>
        <w:t>В конечном счете, разрабатываемая программа будет позволять пользователю осуществлять следующие действия: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Запуск сервера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Запуск клиента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Подключение к серверу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Получение от сервера информации о параметрах служб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Просмотр полученной информации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Сортировка полученной информации;</w:t>
      </w:r>
    </w:p>
    <w:p w:rsidR="00C342DD" w:rsidRDefault="00C342DD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Изменение параметров служб сервера.</w:t>
      </w:r>
    </w:p>
    <w:p w:rsidR="00C342DD" w:rsidRDefault="00C342DD" w:rsidP="00C342DD">
      <w:r>
        <w:t xml:space="preserve">Каждое действие в данном списке </w:t>
      </w:r>
      <w:r w:rsidR="001654FD">
        <w:t xml:space="preserve">является </w:t>
      </w:r>
      <w:r>
        <w:t>последовательность</w:t>
      </w:r>
      <w:r w:rsidR="001654FD">
        <w:t>ю</w:t>
      </w:r>
      <w:r>
        <w:t xml:space="preserve"> программных операций и/или сообщений между приложением клиента и приложением сервера. Таким образом, изобразив на диаграмме действия из списка с соответствующими сообщениями, их реализующими, мы получим алгоритм работы программы</w:t>
      </w:r>
      <w:r w:rsidRPr="004E134F">
        <w:t xml:space="preserve"> (</w:t>
      </w:r>
      <w:r w:rsidR="003325CA">
        <w:t>рисунок 2.</w:t>
      </w:r>
      <w:r w:rsidR="003325CA" w:rsidRPr="003325CA">
        <w:t>1</w:t>
      </w:r>
      <w:r>
        <w:t>).</w:t>
      </w:r>
    </w:p>
    <w:p w:rsidR="00C342DD" w:rsidRDefault="00C342DD" w:rsidP="00C342DD">
      <w:pPr>
        <w:pStyle w:val="a9"/>
        <w:tabs>
          <w:tab w:val="left" w:pos="720"/>
        </w:tabs>
        <w:spacing w:line="360" w:lineRule="auto"/>
        <w:ind w:left="0"/>
        <w:jc w:val="center"/>
        <w:rPr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55945" cy="6836734"/>
            <wp:effectExtent l="0" t="0" r="1905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1177" b="1608"/>
                    <a:stretch/>
                  </pic:blipFill>
                  <pic:spPr bwMode="auto">
                    <a:xfrm>
                      <a:off x="0" y="0"/>
                      <a:ext cx="5656771" cy="68377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C342DD" w:rsidRPr="004E134F" w:rsidRDefault="00C342DD" w:rsidP="00C342DD">
      <w:pPr>
        <w:pStyle w:val="2"/>
      </w:pPr>
      <w:r w:rsidRPr="005D3373">
        <w:rPr>
          <w:b/>
        </w:rPr>
        <w:t>Рисунок 2.</w:t>
      </w:r>
      <w:r w:rsidR="003325CA" w:rsidRPr="00EF40B8">
        <w:rPr>
          <w:b/>
        </w:rPr>
        <w:t>1</w:t>
      </w:r>
      <w:r>
        <w:t xml:space="preserve"> – алгоритм </w:t>
      </w:r>
      <w:bookmarkStart w:id="0" w:name="_GoBack"/>
      <w:bookmarkEnd w:id="0"/>
    </w:p>
    <w:p w:rsidR="00272671" w:rsidRPr="001119B0" w:rsidRDefault="00272671" w:rsidP="00C342DD"/>
    <w:p w:rsidR="00A872EF" w:rsidRDefault="00A872EF" w:rsidP="00A872EF">
      <w:r>
        <w:t>Вышеперечисленные действия иллюстрируют общую последовательность работы программы. Очевидно, что при добавлении функциональных модулей или повышении детализации этапов указанных процессов в схеме алгоритма произойдут соответствующие изменения.</w:t>
      </w:r>
    </w:p>
    <w:p w:rsidR="00A872EF" w:rsidRPr="00A872EF" w:rsidRDefault="00A872EF" w:rsidP="00C342DD"/>
    <w:p w:rsidR="00770010" w:rsidRPr="00EC76AB" w:rsidRDefault="004D4889" w:rsidP="00060F99">
      <w:pPr>
        <w:pStyle w:val="1"/>
      </w:pPr>
      <w:r>
        <w:lastRenderedPageBreak/>
        <w:t>2.2</w:t>
      </w:r>
      <w:r w:rsidR="00CC11BC" w:rsidRPr="00AB181B">
        <w:t xml:space="preserve"> </w:t>
      </w:r>
      <w:r w:rsidR="00770010">
        <w:t>Макет пользовательского интерфейса</w:t>
      </w:r>
    </w:p>
    <w:p w:rsidR="00122F6F" w:rsidRPr="0008474C" w:rsidRDefault="00122F6F" w:rsidP="00122F6F">
      <w:r>
        <w:t>Основным окном является диалог выбора режима работы приложения</w:t>
      </w:r>
      <w:r w:rsidR="0008474C" w:rsidRPr="0008474C">
        <w:t xml:space="preserve">: </w:t>
      </w:r>
      <w:r w:rsidR="0008474C">
        <w:t xml:space="preserve">как сервера или как клиента. Для выбора используются две кнопки </w:t>
      </w:r>
      <w:r w:rsidR="0008474C">
        <w:rPr>
          <w:lang w:val="en-US"/>
        </w:rPr>
        <w:t>combobox</w:t>
      </w:r>
      <w:r w:rsidR="0008474C" w:rsidRPr="0008474C">
        <w:t xml:space="preserve">. </w:t>
      </w:r>
      <w:r w:rsidR="0008474C">
        <w:t>Для настройки запуска</w:t>
      </w:r>
      <w:r w:rsidR="0008474C" w:rsidRPr="0008474C">
        <w:t>/</w:t>
      </w:r>
      <w:r w:rsidR="0008474C">
        <w:t xml:space="preserve">подключения существуют поля редактирования хоста и порта сервера. Хост представляет собой поле ввода </w:t>
      </w:r>
      <w:r w:rsidR="0008474C">
        <w:rPr>
          <w:lang w:val="en-US"/>
        </w:rPr>
        <w:t>IP</w:t>
      </w:r>
      <w:r w:rsidR="0008474C" w:rsidRPr="0008474C">
        <w:t>-</w:t>
      </w:r>
      <w:r w:rsidR="0008474C">
        <w:t>адреса, а порт – поле для ввода 16-битного числа. При активации кнопки режима сервера поле хоста становится недоступным для ввода.</w:t>
      </w:r>
    </w:p>
    <w:p w:rsidR="0028687E" w:rsidRPr="00EC76AB" w:rsidRDefault="0028687E" w:rsidP="0028687E">
      <w:r>
        <w:t>Программа является оконным приложением, способным работать в соответствии с выбранным режимом. То есть</w:t>
      </w:r>
      <w:r w:rsidRPr="00EF1891">
        <w:t>,</w:t>
      </w:r>
      <w:r>
        <w:t xml:space="preserve"> и приложение клиента, и приложение сервера является одной и той же программой, запущенной в соответствующем режиме.</w:t>
      </w:r>
    </w:p>
    <w:p w:rsidR="0028687E" w:rsidRDefault="0028687E" w:rsidP="0028687E">
      <w:r>
        <w:t xml:space="preserve">При работе в любом из режимов </w:t>
      </w:r>
      <w:r w:rsidR="0008474C">
        <w:t>диалог</w:t>
      </w:r>
      <w:r>
        <w:t xml:space="preserve"> приложения содержит элементы интуитивно понятные в использовании и</w:t>
      </w:r>
      <w:r w:rsidRPr="00D60EF8">
        <w:t xml:space="preserve"> </w:t>
      </w:r>
      <w:r>
        <w:t>позволяющие выполнять следующие функции:</w:t>
      </w:r>
    </w:p>
    <w:p w:rsidR="0028687E" w:rsidRPr="0008474C" w:rsidRDefault="0028687E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Переключение между режимами работы.</w:t>
      </w:r>
    </w:p>
    <w:p w:rsidR="0028687E" w:rsidRPr="0008474C" w:rsidRDefault="0028687E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Осуществлять ввод необходимых данных для запуска приложения в соответствии с выбранным режимом.</w:t>
      </w:r>
    </w:p>
    <w:p w:rsidR="0028687E" w:rsidRPr="0008474C" w:rsidRDefault="0028687E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Осуществлять непосредственно запуск работы приложения.</w:t>
      </w:r>
    </w:p>
    <w:p w:rsidR="0028687E" w:rsidRPr="0008474C" w:rsidRDefault="0028687E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08474C">
        <w:rPr>
          <w:szCs w:val="28"/>
        </w:rPr>
        <w:t>Макеты главного окна приложения, запущенного в режиме сервера и клиента изображены на рисунках 2.</w:t>
      </w:r>
      <w:r w:rsidR="003325CA" w:rsidRPr="003325CA">
        <w:rPr>
          <w:szCs w:val="28"/>
        </w:rPr>
        <w:t>2</w:t>
      </w:r>
      <w:r w:rsidR="003325CA">
        <w:rPr>
          <w:szCs w:val="28"/>
        </w:rPr>
        <w:t xml:space="preserve"> и 2.</w:t>
      </w:r>
      <w:r w:rsidR="003325CA" w:rsidRPr="003325CA">
        <w:rPr>
          <w:szCs w:val="28"/>
        </w:rPr>
        <w:t>3</w:t>
      </w:r>
      <w:r w:rsidRPr="0008474C">
        <w:rPr>
          <w:szCs w:val="28"/>
        </w:rPr>
        <w:t xml:space="preserve"> соответственно.</w:t>
      </w:r>
    </w:p>
    <w:p w:rsidR="0028687E" w:rsidRDefault="0028687E" w:rsidP="0028687E"/>
    <w:tbl>
      <w:tblPr>
        <w:tblStyle w:val="a8"/>
        <w:tblW w:w="0" w:type="auto"/>
        <w:tblInd w:w="5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57" w:type="dxa"/>
          <w:right w:w="57" w:type="dxa"/>
        </w:tblCellMar>
        <w:tblLook w:val="04A0"/>
      </w:tblPr>
      <w:tblGrid>
        <w:gridCol w:w="4745"/>
        <w:gridCol w:w="4469"/>
      </w:tblGrid>
      <w:tr w:rsidR="00883994" w:rsidTr="004E5DB9">
        <w:tc>
          <w:tcPr>
            <w:tcW w:w="4745" w:type="dxa"/>
          </w:tcPr>
          <w:p w:rsidR="00883994" w:rsidRPr="0028687E" w:rsidRDefault="00883994" w:rsidP="00883994">
            <w:pPr>
              <w:pStyle w:val="2"/>
              <w:outlineLvl w:val="1"/>
            </w:pPr>
            <w:r>
              <w:rPr>
                <w:lang w:eastAsia="ru-RU"/>
              </w:rPr>
              <w:object w:dxaOrig="4320" w:dyaOrig="316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in;height:158.25pt" o:ole="">
                  <v:imagedata r:id="rId13" o:title=""/>
                </v:shape>
                <o:OLEObject Type="Embed" ProgID="PBrush" ShapeID="_x0000_i1025" DrawAspect="Content" ObjectID="_1621678440" r:id="rId14"/>
              </w:object>
            </w:r>
          </w:p>
          <w:p w:rsidR="00883994" w:rsidRDefault="003325CA" w:rsidP="00883994">
            <w:pPr>
              <w:pStyle w:val="2"/>
              <w:outlineLvl w:val="1"/>
            </w:pPr>
            <w:r w:rsidRPr="005D3373">
              <w:rPr>
                <w:b/>
              </w:rPr>
              <w:t>Рисунок 2.2</w:t>
            </w:r>
            <w:r w:rsidR="00883994" w:rsidRPr="0028687E">
              <w:t xml:space="preserve"> – интерфейс главного окна (режим сервера)</w:t>
            </w:r>
          </w:p>
        </w:tc>
        <w:tc>
          <w:tcPr>
            <w:tcW w:w="4469" w:type="dxa"/>
          </w:tcPr>
          <w:p w:rsidR="00883994" w:rsidRPr="0028687E" w:rsidRDefault="00883994" w:rsidP="00883994">
            <w:pPr>
              <w:pStyle w:val="2"/>
              <w:outlineLvl w:val="1"/>
            </w:pPr>
            <w:r>
              <w:rPr>
                <w:lang w:eastAsia="ru-RU"/>
              </w:rPr>
              <w:object w:dxaOrig="4320" w:dyaOrig="3165">
                <v:shape id="_x0000_i1026" type="#_x0000_t75" style="width:3in;height:158.25pt" o:ole="">
                  <v:imagedata r:id="rId15" o:title=""/>
                </v:shape>
                <o:OLEObject Type="Embed" ProgID="PBrush" ShapeID="_x0000_i1026" DrawAspect="Content" ObjectID="_1621678441" r:id="rId16"/>
              </w:object>
            </w:r>
          </w:p>
          <w:p w:rsidR="00883994" w:rsidRDefault="00883994" w:rsidP="003325CA">
            <w:pPr>
              <w:pStyle w:val="2"/>
              <w:outlineLvl w:val="1"/>
            </w:pPr>
            <w:r w:rsidRPr="005D3373">
              <w:rPr>
                <w:b/>
              </w:rPr>
              <w:t>Рисунок 2.</w:t>
            </w:r>
            <w:r w:rsidR="003325CA" w:rsidRPr="005D3373">
              <w:rPr>
                <w:b/>
              </w:rPr>
              <w:t>3</w:t>
            </w:r>
            <w:r w:rsidRPr="0028687E">
              <w:t xml:space="preserve"> – интерфейс главного окна (режим клиента)</w:t>
            </w:r>
          </w:p>
        </w:tc>
      </w:tr>
    </w:tbl>
    <w:p w:rsidR="0028687E" w:rsidRDefault="0028687E" w:rsidP="003325CA">
      <w:r>
        <w:t xml:space="preserve">В случае успешного подключения клиента к серверу, вместо главного окна клиента появляется окно для работы с полученными данными. Данное окно должно содержать такие элементы управления, которые позволят предельно рационально использовать пространство рабочего стола, и при этом предоставлять пользователю возможность </w:t>
      </w:r>
      <w:r>
        <w:lastRenderedPageBreak/>
        <w:t>просматривать и изменять полученные данные наиболее удобным образом. Макет окна-обозревателя данных представлен на рисунке 2.</w:t>
      </w:r>
      <w:r w:rsidR="003325CA">
        <w:rPr>
          <w:lang w:val="en-US"/>
        </w:rPr>
        <w:t>4</w:t>
      </w:r>
      <w:r>
        <w:t>.</w:t>
      </w:r>
    </w:p>
    <w:p w:rsidR="0028687E" w:rsidRDefault="0028687E" w:rsidP="0028687E">
      <w:pPr>
        <w:pStyle w:val="2"/>
      </w:pPr>
      <w:r>
        <w:rPr>
          <w:noProof/>
        </w:rPr>
        <w:drawing>
          <wp:inline distT="0" distB="0" distL="0" distR="0">
            <wp:extent cx="4754880" cy="3592744"/>
            <wp:effectExtent l="0" t="0" r="0" b="0"/>
            <wp:docPr id="5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viewer(maket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359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0010" w:rsidRDefault="003325CA" w:rsidP="0028687E">
      <w:pPr>
        <w:pStyle w:val="2"/>
      </w:pPr>
      <w:r w:rsidRPr="005D3373">
        <w:rPr>
          <w:b/>
        </w:rPr>
        <w:t>Рисунок 2.</w:t>
      </w:r>
      <w:r w:rsidRPr="00EF40B8">
        <w:rPr>
          <w:b/>
        </w:rPr>
        <w:t>4</w:t>
      </w:r>
      <w:r w:rsidR="0028687E" w:rsidRPr="005D3373">
        <w:rPr>
          <w:b/>
        </w:rPr>
        <w:t xml:space="preserve"> </w:t>
      </w:r>
      <w:r w:rsidR="0028687E">
        <w:t>– макет окна-обозревателя</w:t>
      </w:r>
    </w:p>
    <w:p w:rsidR="00883994" w:rsidRPr="00883994" w:rsidRDefault="00883994" w:rsidP="00883994"/>
    <w:p w:rsidR="00C23B7E" w:rsidRPr="00AC094F" w:rsidRDefault="00770010" w:rsidP="00060F99">
      <w:pPr>
        <w:pStyle w:val="1"/>
      </w:pPr>
      <w:r w:rsidRPr="00770010">
        <w:t xml:space="preserve">2.3 </w:t>
      </w:r>
      <w:r w:rsidR="00CC11BC" w:rsidRPr="002570DC">
        <w:t>Выбор и обоснование средств разработки</w:t>
      </w:r>
    </w:p>
    <w:p w:rsidR="00C125FE" w:rsidRPr="00AB181B" w:rsidRDefault="004D4889" w:rsidP="00060F99">
      <w:pPr>
        <w:pStyle w:val="1"/>
      </w:pPr>
      <w:r>
        <w:t>2</w:t>
      </w:r>
      <w:r w:rsidR="00CC7A9E">
        <w:t>.</w:t>
      </w:r>
      <w:r w:rsidR="00770010" w:rsidRPr="00770010">
        <w:t>3</w:t>
      </w:r>
      <w:r w:rsidR="00C125FE">
        <w:t>.1 Обоснование</w:t>
      </w:r>
      <w:r w:rsidR="00421B7E">
        <w:t xml:space="preserve"> выбора языка программирования</w:t>
      </w:r>
    </w:p>
    <w:p w:rsidR="00CC11BC" w:rsidRPr="00AB1437" w:rsidRDefault="00AB1437" w:rsidP="00AB1437">
      <w:pPr>
        <w:rPr>
          <w:rFonts w:ascii="Times New Roman" w:hAnsi="Times New Roman" w:cs="Times New Roman"/>
          <w:szCs w:val="28"/>
        </w:rPr>
      </w:pPr>
      <w:r w:rsidRPr="00AB1437">
        <w:rPr>
          <w:rFonts w:ascii="Times New Roman" w:hAnsi="Times New Roman" w:cs="Times New Roman"/>
          <w:szCs w:val="28"/>
        </w:rPr>
        <w:t xml:space="preserve">В качестве языка программирования для </w:t>
      </w:r>
      <w:r>
        <w:rPr>
          <w:rFonts w:ascii="Times New Roman" w:hAnsi="Times New Roman" w:cs="Times New Roman"/>
          <w:szCs w:val="28"/>
        </w:rPr>
        <w:t>разработки программы выбран С++. Выбор данного языка обусловлен следующими причинами</w:t>
      </w:r>
      <w:r w:rsidRPr="00AB1437">
        <w:rPr>
          <w:rFonts w:ascii="Times New Roman" w:hAnsi="Times New Roman" w:cs="Times New Roman"/>
          <w:szCs w:val="28"/>
        </w:rPr>
        <w:t>:</w:t>
      </w:r>
    </w:p>
    <w:p w:rsidR="009E5E84" w:rsidRPr="009E5E84" w:rsidRDefault="009E5E8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 xml:space="preserve">Самыми используемыми языками программирования являются языки, чей синтаксис происходит от синтаксиса языка </w:t>
      </w:r>
      <w:r>
        <w:rPr>
          <w:szCs w:val="28"/>
          <w:lang w:val="en-US"/>
        </w:rPr>
        <w:t>C</w:t>
      </w:r>
      <w:r w:rsidRPr="009E5E84">
        <w:rPr>
          <w:szCs w:val="28"/>
        </w:rPr>
        <w:t>.</w:t>
      </w:r>
      <w:r>
        <w:rPr>
          <w:szCs w:val="28"/>
        </w:rPr>
        <w:t xml:space="preserve"> Выбор</w:t>
      </w:r>
      <w:r w:rsidR="00BF5A67" w:rsidRPr="00BF5A67">
        <w:rPr>
          <w:szCs w:val="28"/>
        </w:rPr>
        <w:t xml:space="preserve"> </w:t>
      </w:r>
      <w:r w:rsidR="00BF5A67" w:rsidRPr="00BF5A67">
        <w:rPr>
          <w:szCs w:val="28"/>
        </w:rPr>
        <w:br/>
      </w:r>
      <w:r>
        <w:rPr>
          <w:szCs w:val="28"/>
          <w:lang w:val="en-US"/>
        </w:rPr>
        <w:t>C</w:t>
      </w:r>
      <w:r w:rsidR="00EE61A3" w:rsidRPr="00EE61A3">
        <w:rPr>
          <w:szCs w:val="28"/>
        </w:rPr>
        <w:t>-</w:t>
      </w:r>
      <w:r>
        <w:rPr>
          <w:szCs w:val="28"/>
        </w:rPr>
        <w:t>подобного языка улучшает шанс быстрого развития проекта при дальнейшей модернизации</w:t>
      </w:r>
      <w:r w:rsidR="00BF5A67" w:rsidRPr="00BF5A67">
        <w:rPr>
          <w:szCs w:val="28"/>
        </w:rPr>
        <w:t xml:space="preserve"> </w:t>
      </w:r>
      <w:r w:rsidR="00BF5A67">
        <w:rPr>
          <w:szCs w:val="28"/>
        </w:rPr>
        <w:t>его</w:t>
      </w:r>
      <w:r>
        <w:rPr>
          <w:szCs w:val="28"/>
        </w:rPr>
        <w:t xml:space="preserve"> сторонними программистами</w:t>
      </w:r>
      <w:r w:rsidRPr="009E5E84">
        <w:rPr>
          <w:szCs w:val="28"/>
        </w:rPr>
        <w:t>;</w:t>
      </w:r>
    </w:p>
    <w:p w:rsidR="00BF5A67" w:rsidRDefault="00AB1437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  <w:lang w:val="en-US"/>
        </w:rPr>
        <w:t>C</w:t>
      </w:r>
      <w:r w:rsidRPr="00AB1437">
        <w:rPr>
          <w:szCs w:val="28"/>
        </w:rPr>
        <w:t xml:space="preserve">++ </w:t>
      </w:r>
      <w:r>
        <w:rPr>
          <w:szCs w:val="28"/>
        </w:rPr>
        <w:t xml:space="preserve">– расширение языка </w:t>
      </w:r>
      <w:r>
        <w:rPr>
          <w:szCs w:val="28"/>
          <w:lang w:val="en-US"/>
        </w:rPr>
        <w:t>C</w:t>
      </w:r>
      <w:r>
        <w:rPr>
          <w:szCs w:val="28"/>
        </w:rPr>
        <w:t xml:space="preserve"> – имеет поддержку объектно-ориентированного программирования (ООП), что позволяет создавать и использовать классы и объекты</w:t>
      </w:r>
      <w:r w:rsidRPr="00AB1437">
        <w:rPr>
          <w:szCs w:val="28"/>
        </w:rPr>
        <w:t>;</w:t>
      </w:r>
    </w:p>
    <w:p w:rsidR="003325CA" w:rsidRDefault="009B7A46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Наличие библиотек для создания клиент-серверного приложения.</w:t>
      </w:r>
    </w:p>
    <w:p w:rsidR="003325CA" w:rsidRDefault="003325CA">
      <w:pPr>
        <w:spacing w:after="200" w:line="276" w:lineRule="auto"/>
        <w:ind w:left="0" w:right="0" w:firstLine="0"/>
        <w:jc w:val="left"/>
        <w:rPr>
          <w:rFonts w:ascii="Times New Roman" w:eastAsia="Times New Roman" w:hAnsi="Times New Roman" w:cs="Times New Roman"/>
          <w:szCs w:val="28"/>
          <w:lang w:eastAsia="ar-SA"/>
        </w:rPr>
      </w:pPr>
      <w:r>
        <w:rPr>
          <w:szCs w:val="28"/>
        </w:rPr>
        <w:br w:type="page"/>
      </w:r>
    </w:p>
    <w:p w:rsidR="00421B7E" w:rsidRPr="00AB181B" w:rsidRDefault="004D4889" w:rsidP="00060F99">
      <w:pPr>
        <w:pStyle w:val="1"/>
      </w:pPr>
      <w:r>
        <w:lastRenderedPageBreak/>
        <w:t>2</w:t>
      </w:r>
      <w:r w:rsidR="00CC7A9E">
        <w:t>.</w:t>
      </w:r>
      <w:r w:rsidR="00770010" w:rsidRPr="00EC76AB">
        <w:t>3</w:t>
      </w:r>
      <w:r w:rsidR="00421B7E">
        <w:t>.2 Обоснование выбора среды разработки</w:t>
      </w:r>
    </w:p>
    <w:p w:rsidR="00BF5A67" w:rsidRDefault="00BF5A67" w:rsidP="00BF5A67">
      <w:pPr>
        <w:rPr>
          <w:rFonts w:ascii="Times New Roman" w:hAnsi="Times New Roman" w:cs="Times New Roman"/>
          <w:color w:val="222222"/>
          <w:szCs w:val="28"/>
          <w:shd w:val="clear" w:color="auto" w:fill="FFFFFF"/>
        </w:rPr>
      </w:pPr>
      <w:r w:rsidRPr="00BF5A67">
        <w:rPr>
          <w:rFonts w:ascii="Times New Roman" w:hAnsi="Times New Roman" w:cs="Times New Roman"/>
          <w:szCs w:val="28"/>
        </w:rPr>
        <w:t>Для разработки программы с испол</w:t>
      </w:r>
      <w:r>
        <w:rPr>
          <w:rFonts w:ascii="Times New Roman" w:hAnsi="Times New Roman" w:cs="Times New Roman"/>
          <w:szCs w:val="28"/>
        </w:rPr>
        <w:t>ьзованием вышеупомянутого языка</w:t>
      </w:r>
      <w:r w:rsidRPr="00BF5A6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изначально</w:t>
      </w:r>
      <w:r w:rsidRPr="00BF5A67">
        <w:rPr>
          <w:rFonts w:ascii="Times New Roman" w:hAnsi="Times New Roman" w:cs="Times New Roman"/>
          <w:szCs w:val="28"/>
        </w:rPr>
        <w:t xml:space="preserve"> была выбрана такая среда разработки как </w:t>
      </w:r>
      <w:r>
        <w:rPr>
          <w:rFonts w:ascii="Times New Roman" w:hAnsi="Times New Roman" w:cs="Times New Roman"/>
          <w:szCs w:val="28"/>
          <w:lang w:val="en-US"/>
        </w:rPr>
        <w:t>Bloodshed</w:t>
      </w:r>
      <w:r w:rsidRPr="00BF5A6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  <w:lang w:val="en-US"/>
        </w:rPr>
        <w:t>Dev</w:t>
      </w:r>
      <w:r w:rsidRPr="00BF5A67">
        <w:rPr>
          <w:rFonts w:ascii="Times New Roman" w:hAnsi="Times New Roman" w:cs="Times New Roman"/>
          <w:szCs w:val="28"/>
        </w:rPr>
        <w:t>-</w:t>
      </w:r>
      <w:r>
        <w:rPr>
          <w:rFonts w:ascii="Times New Roman" w:hAnsi="Times New Roman" w:cs="Times New Roman"/>
          <w:szCs w:val="28"/>
          <w:lang w:val="en-US"/>
        </w:rPr>
        <w:t>C</w:t>
      </w:r>
      <w:r w:rsidRPr="00BF5A67">
        <w:rPr>
          <w:rFonts w:ascii="Times New Roman" w:hAnsi="Times New Roman" w:cs="Times New Roman"/>
          <w:szCs w:val="28"/>
        </w:rPr>
        <w:t xml:space="preserve">++. </w:t>
      </w:r>
      <w:r w:rsidRPr="005371CB">
        <w:rPr>
          <w:rFonts w:ascii="Times New Roman" w:hAnsi="Times New Roman" w:cs="Times New Roman"/>
          <w:color w:val="222222"/>
          <w:szCs w:val="28"/>
          <w:shd w:val="clear" w:color="auto" w:fill="FFFFFF"/>
        </w:rPr>
        <w:t xml:space="preserve">Причинами </w:t>
      </w:r>
      <w:r>
        <w:rPr>
          <w:rFonts w:ascii="Times New Roman" w:hAnsi="Times New Roman" w:cs="Times New Roman"/>
          <w:color w:val="222222"/>
          <w:szCs w:val="28"/>
          <w:shd w:val="clear" w:color="auto" w:fill="FFFFFF"/>
        </w:rPr>
        <w:t>такого выбора</w:t>
      </w:r>
      <w:r w:rsidRPr="005371CB">
        <w:rPr>
          <w:rFonts w:ascii="Times New Roman" w:hAnsi="Times New Roman" w:cs="Times New Roman"/>
          <w:color w:val="222222"/>
          <w:szCs w:val="28"/>
          <w:shd w:val="clear" w:color="auto" w:fill="FFFFFF"/>
        </w:rPr>
        <w:t xml:space="preserve"> послужили:</w:t>
      </w:r>
    </w:p>
    <w:p w:rsidR="00BF5A67" w:rsidRDefault="00BF5A67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 xml:space="preserve">Компилятор </w:t>
      </w:r>
      <w:r w:rsidRPr="000870A9">
        <w:rPr>
          <w:szCs w:val="28"/>
        </w:rPr>
        <w:t>GCC (</w:t>
      </w:r>
      <w:r>
        <w:rPr>
          <w:szCs w:val="28"/>
        </w:rPr>
        <w:t>после компиляции программе не требуются дополнительные библиотеки времени выполнения – используется функции из стандартной библиотеки «</w:t>
      </w:r>
      <w:r w:rsidRPr="003325CA">
        <w:rPr>
          <w:szCs w:val="28"/>
        </w:rPr>
        <w:t>msvcrt</w:t>
      </w:r>
      <w:r w:rsidRPr="0040770E">
        <w:rPr>
          <w:szCs w:val="28"/>
        </w:rPr>
        <w:t>.</w:t>
      </w:r>
      <w:r w:rsidRPr="003325CA">
        <w:rPr>
          <w:szCs w:val="28"/>
        </w:rPr>
        <w:t>dll</w:t>
      </w:r>
      <w:r>
        <w:rPr>
          <w:szCs w:val="28"/>
        </w:rPr>
        <w:t>»</w:t>
      </w:r>
      <w:r w:rsidRPr="000870A9">
        <w:rPr>
          <w:szCs w:val="28"/>
        </w:rPr>
        <w:t>)</w:t>
      </w:r>
      <w:r w:rsidRPr="005371CB">
        <w:rPr>
          <w:szCs w:val="28"/>
        </w:rPr>
        <w:t>;</w:t>
      </w:r>
    </w:p>
    <w:p w:rsidR="00BF5A67" w:rsidRDefault="00BF5A67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Оптимальное</w:t>
      </w:r>
      <w:r w:rsidR="00523D0A" w:rsidRPr="00523D0A">
        <w:rPr>
          <w:szCs w:val="28"/>
        </w:rPr>
        <w:t xml:space="preserve"> </w:t>
      </w:r>
      <w:r w:rsidR="00523D0A">
        <w:rPr>
          <w:szCs w:val="28"/>
        </w:rPr>
        <w:t>для автора</w:t>
      </w:r>
      <w:r>
        <w:rPr>
          <w:szCs w:val="28"/>
        </w:rPr>
        <w:t xml:space="preserve"> количество настроек</w:t>
      </w:r>
      <w:r w:rsidR="009B7A46" w:rsidRPr="009B7A46">
        <w:rPr>
          <w:szCs w:val="28"/>
        </w:rPr>
        <w:t>;</w:t>
      </w:r>
    </w:p>
    <w:p w:rsidR="00BF5A67" w:rsidRPr="00F66078" w:rsidRDefault="00BF5A67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Удобное средство автоматического форматирования кода</w:t>
      </w:r>
      <w:r w:rsidRPr="00BF5A67">
        <w:rPr>
          <w:szCs w:val="28"/>
        </w:rPr>
        <w:t xml:space="preserve"> </w:t>
      </w:r>
      <w:r>
        <w:rPr>
          <w:szCs w:val="28"/>
        </w:rPr>
        <w:t>–</w:t>
      </w:r>
      <w:r w:rsidRPr="00BF5A67">
        <w:rPr>
          <w:szCs w:val="28"/>
        </w:rPr>
        <w:t xml:space="preserve"> </w:t>
      </w:r>
      <w:r w:rsidRPr="003325CA">
        <w:rPr>
          <w:szCs w:val="28"/>
        </w:rPr>
        <w:t>AStyle</w:t>
      </w:r>
      <w:r w:rsidR="00F66078" w:rsidRPr="00F66078">
        <w:rPr>
          <w:szCs w:val="28"/>
        </w:rPr>
        <w:t>;</w:t>
      </w:r>
    </w:p>
    <w:p w:rsidR="00F66078" w:rsidRPr="005371CB" w:rsidRDefault="00F66078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Наличие</w:t>
      </w:r>
      <w:r w:rsidRPr="00F66078">
        <w:rPr>
          <w:szCs w:val="28"/>
        </w:rPr>
        <w:t xml:space="preserve"> </w:t>
      </w:r>
      <w:r>
        <w:rPr>
          <w:szCs w:val="28"/>
        </w:rPr>
        <w:t xml:space="preserve">используемого в проекте, портированного </w:t>
      </w:r>
      <w:r w:rsidRPr="003325CA">
        <w:rPr>
          <w:szCs w:val="28"/>
        </w:rPr>
        <w:t>posix</w:t>
      </w:r>
      <w:r w:rsidRPr="00F66078">
        <w:rPr>
          <w:szCs w:val="28"/>
        </w:rPr>
        <w:t>-</w:t>
      </w:r>
      <w:r>
        <w:rPr>
          <w:szCs w:val="28"/>
        </w:rPr>
        <w:t xml:space="preserve">совместимого, модуля </w:t>
      </w:r>
      <w:r w:rsidRPr="003325CA">
        <w:rPr>
          <w:szCs w:val="28"/>
        </w:rPr>
        <w:t>Pthread</w:t>
      </w:r>
      <w:r w:rsidRPr="00F66078">
        <w:rPr>
          <w:szCs w:val="28"/>
        </w:rPr>
        <w:t xml:space="preserve"> (</w:t>
      </w:r>
      <w:r>
        <w:rPr>
          <w:szCs w:val="28"/>
        </w:rPr>
        <w:t xml:space="preserve">в </w:t>
      </w:r>
      <w:r w:rsidRPr="003325CA">
        <w:rPr>
          <w:szCs w:val="28"/>
        </w:rPr>
        <w:t>Microsoft</w:t>
      </w:r>
      <w:r w:rsidRPr="00F66078">
        <w:rPr>
          <w:szCs w:val="28"/>
        </w:rPr>
        <w:t xml:space="preserve"> </w:t>
      </w:r>
      <w:r w:rsidRPr="003325CA">
        <w:rPr>
          <w:szCs w:val="28"/>
        </w:rPr>
        <w:t>Visual</w:t>
      </w:r>
      <w:r w:rsidRPr="00F66078">
        <w:rPr>
          <w:szCs w:val="28"/>
        </w:rPr>
        <w:t xml:space="preserve"> </w:t>
      </w:r>
      <w:r w:rsidRPr="003325CA">
        <w:rPr>
          <w:szCs w:val="28"/>
        </w:rPr>
        <w:t>Studio</w:t>
      </w:r>
      <w:r w:rsidRPr="00F66078">
        <w:rPr>
          <w:szCs w:val="28"/>
        </w:rPr>
        <w:t xml:space="preserve"> </w:t>
      </w:r>
      <w:r>
        <w:rPr>
          <w:szCs w:val="28"/>
        </w:rPr>
        <w:t>его нет</w:t>
      </w:r>
      <w:r w:rsidRPr="00F66078">
        <w:rPr>
          <w:szCs w:val="28"/>
        </w:rPr>
        <w:t>).</w:t>
      </w:r>
    </w:p>
    <w:p w:rsidR="00421DDE" w:rsidRPr="001744C7" w:rsidRDefault="00421DDE" w:rsidP="00895167">
      <w:pPr>
        <w:ind w:left="0" w:firstLine="0"/>
        <w:rPr>
          <w:shd w:val="clear" w:color="auto" w:fill="FFFFFF"/>
        </w:rPr>
      </w:pPr>
    </w:p>
    <w:p w:rsidR="00AC7281" w:rsidRPr="001744C7" w:rsidRDefault="00AC7281" w:rsidP="00AC7281">
      <w:pPr>
        <w:pStyle w:val="1"/>
      </w:pPr>
      <w:r>
        <w:t>2.</w:t>
      </w:r>
      <w:r w:rsidR="00770010" w:rsidRPr="00770010">
        <w:t>3</w:t>
      </w:r>
      <w:r>
        <w:t>.</w:t>
      </w:r>
      <w:r w:rsidRPr="00AC7281">
        <w:t>3</w:t>
      </w:r>
      <w:r>
        <w:t xml:space="preserve"> Обоснование выбора средств</w:t>
      </w:r>
      <w:r w:rsidRPr="00046531">
        <w:t xml:space="preserve"> разработки пользовательского интерфейса</w:t>
      </w:r>
    </w:p>
    <w:p w:rsidR="00AC7281" w:rsidRPr="00A07663" w:rsidRDefault="00A07663" w:rsidP="00A07663">
      <w:pPr>
        <w:rPr>
          <w:shd w:val="clear" w:color="auto" w:fill="FFFFFF"/>
        </w:rPr>
      </w:pPr>
      <w:r>
        <w:rPr>
          <w:shd w:val="clear" w:color="auto" w:fill="FFFFFF"/>
        </w:rPr>
        <w:t xml:space="preserve">Наиболее гибкой, совместимой и достаточно универсальной средой для взаимодействия с </w:t>
      </w:r>
      <w:r>
        <w:rPr>
          <w:shd w:val="clear" w:color="auto" w:fill="FFFFFF"/>
          <w:lang w:val="en-US"/>
        </w:rPr>
        <w:t>OS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  <w:lang w:val="en-US"/>
        </w:rPr>
        <w:t>Windows</w:t>
      </w:r>
      <w:r>
        <w:rPr>
          <w:shd w:val="clear" w:color="auto" w:fill="FFFFFF"/>
        </w:rPr>
        <w:t xml:space="preserve"> является её </w:t>
      </w:r>
      <w:r>
        <w:rPr>
          <w:shd w:val="clear" w:color="auto" w:fill="FFFFFF"/>
          <w:lang w:val="en-US"/>
        </w:rPr>
        <w:t>API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>–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>интерфейс прикладного программирования. Кроме этого,</w:t>
      </w:r>
      <w:r w:rsidRPr="00A07663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необходимый интерфейс </w:t>
      </w:r>
      <w:r>
        <w:rPr>
          <w:shd w:val="clear" w:color="auto" w:fill="FFFFFF"/>
          <w:lang w:val="en-US"/>
        </w:rPr>
        <w:t>SCM</w:t>
      </w:r>
      <w:r>
        <w:rPr>
          <w:shd w:val="clear" w:color="auto" w:fill="FFFFFF"/>
        </w:rPr>
        <w:t xml:space="preserve">, для управления службами, также является частью </w:t>
      </w:r>
      <w:r>
        <w:rPr>
          <w:shd w:val="clear" w:color="auto" w:fill="FFFFFF"/>
          <w:lang w:val="en-US"/>
        </w:rPr>
        <w:t>WinAPI.</w:t>
      </w:r>
    </w:p>
    <w:p w:rsidR="00A07663" w:rsidRPr="00A07663" w:rsidRDefault="00A07663" w:rsidP="00A07663">
      <w:pPr>
        <w:rPr>
          <w:shd w:val="clear" w:color="auto" w:fill="FFFFFF"/>
        </w:rPr>
      </w:pPr>
    </w:p>
    <w:p w:rsidR="00421B7E" w:rsidRPr="00AB181B" w:rsidRDefault="004D4889" w:rsidP="00060F99">
      <w:pPr>
        <w:pStyle w:val="1"/>
      </w:pPr>
      <w:r>
        <w:t>2</w:t>
      </w:r>
      <w:r w:rsidR="00CC7A9E">
        <w:t>.</w:t>
      </w:r>
      <w:r w:rsidR="00770010" w:rsidRPr="00EC76AB">
        <w:t>3</w:t>
      </w:r>
      <w:r w:rsidR="00421B7E">
        <w:t>.4 Выбор средств разработки программы</w:t>
      </w:r>
    </w:p>
    <w:p w:rsidR="00421B7E" w:rsidRPr="0063094D" w:rsidRDefault="003119C3" w:rsidP="0005705D">
      <w:r>
        <w:t>В итоге</w:t>
      </w:r>
      <w:r w:rsidR="006D56E2" w:rsidRPr="0063094D">
        <w:t>,</w:t>
      </w:r>
      <w:r>
        <w:t xml:space="preserve"> имеем</w:t>
      </w:r>
      <w:r w:rsidRPr="003119C3">
        <w:t>:</w:t>
      </w:r>
    </w:p>
    <w:p w:rsidR="003119C3" w:rsidRPr="003119C3" w:rsidRDefault="003119C3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 xml:space="preserve">Язык разработки – </w:t>
      </w:r>
      <w:r w:rsidRPr="002C42F5">
        <w:rPr>
          <w:szCs w:val="28"/>
        </w:rPr>
        <w:t>C++;</w:t>
      </w:r>
    </w:p>
    <w:p w:rsidR="003119C3" w:rsidRPr="00E6012D" w:rsidRDefault="003119C3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  <w:lang w:val="en-US"/>
        </w:rPr>
      </w:pPr>
      <w:r w:rsidRPr="002C42F5">
        <w:rPr>
          <w:szCs w:val="28"/>
        </w:rPr>
        <w:t>Среда</w:t>
      </w:r>
      <w:r w:rsidRPr="00E6012D">
        <w:rPr>
          <w:szCs w:val="28"/>
          <w:lang w:val="en-US"/>
        </w:rPr>
        <w:t xml:space="preserve"> </w:t>
      </w:r>
      <w:r w:rsidRPr="002C42F5">
        <w:rPr>
          <w:szCs w:val="28"/>
        </w:rPr>
        <w:t>разработки</w:t>
      </w:r>
      <w:r w:rsidRPr="00E6012D">
        <w:rPr>
          <w:szCs w:val="28"/>
          <w:lang w:val="en-US"/>
        </w:rPr>
        <w:t xml:space="preserve"> – Bloodshed Dev-C++ (</w:t>
      </w:r>
      <w:r w:rsidR="00510590">
        <w:rPr>
          <w:szCs w:val="28"/>
          <w:lang w:val="en-US"/>
        </w:rPr>
        <w:t>Code Blocks</w:t>
      </w:r>
      <w:r w:rsidRPr="00E6012D">
        <w:rPr>
          <w:szCs w:val="28"/>
          <w:lang w:val="en-US"/>
        </w:rPr>
        <w:t>)</w:t>
      </w:r>
      <w:r w:rsidR="00046531" w:rsidRPr="00E6012D">
        <w:rPr>
          <w:szCs w:val="28"/>
          <w:lang w:val="en-US"/>
        </w:rPr>
        <w:t>;</w:t>
      </w:r>
    </w:p>
    <w:p w:rsidR="00015350" w:rsidRPr="003325CA" w:rsidRDefault="00046531" w:rsidP="000D555F">
      <w:pPr>
        <w:pStyle w:val="a9"/>
        <w:numPr>
          <w:ilvl w:val="0"/>
          <w:numId w:val="3"/>
        </w:numPr>
        <w:spacing w:after="120" w:line="360" w:lineRule="auto"/>
        <w:ind w:left="754" w:hanging="357"/>
        <w:contextualSpacing/>
        <w:rPr>
          <w:szCs w:val="28"/>
        </w:rPr>
      </w:pPr>
      <w:r w:rsidRPr="00046531">
        <w:rPr>
          <w:szCs w:val="28"/>
        </w:rPr>
        <w:t xml:space="preserve">Средства разработки пользовательского интерфейса – </w:t>
      </w:r>
      <w:r>
        <w:rPr>
          <w:szCs w:val="28"/>
          <w:lang w:val="en-US"/>
        </w:rPr>
        <w:t>WinAPI</w:t>
      </w:r>
      <w:r w:rsidRPr="00046531">
        <w:rPr>
          <w:szCs w:val="28"/>
        </w:rPr>
        <w:t>.</w:t>
      </w:r>
    </w:p>
    <w:p w:rsidR="00CC11BC" w:rsidRPr="00722D1F" w:rsidRDefault="004D4889" w:rsidP="00BD3A06">
      <w:pPr>
        <w:pStyle w:val="1"/>
      </w:pPr>
      <w:r>
        <w:t>2</w:t>
      </w:r>
      <w:r w:rsidR="00CC11BC">
        <w:t>.</w:t>
      </w:r>
      <w:r w:rsidR="00770010" w:rsidRPr="00770010">
        <w:t>4</w:t>
      </w:r>
      <w:r w:rsidR="00CC11BC" w:rsidRPr="00810E5A">
        <w:t xml:space="preserve"> </w:t>
      </w:r>
      <w:r w:rsidR="003131AF">
        <w:t>Прикладной протокол взаимодействия клиента и сервера</w:t>
      </w:r>
    </w:p>
    <w:p w:rsidR="003131AF" w:rsidRPr="00EF40B8" w:rsidRDefault="00904318" w:rsidP="003634C6">
      <w:r>
        <w:t>Для взаимодействия клиента и сервера используются некоторые данные, которые описывает следующая структура</w:t>
      </w:r>
      <w:r w:rsidRPr="00904318">
        <w:t>:</w:t>
      </w:r>
    </w:p>
    <w:p w:rsidR="003325CA" w:rsidRPr="003325CA" w:rsidRDefault="003325CA" w:rsidP="003325CA">
      <w:pPr>
        <w:pStyle w:val="2"/>
        <w:rPr>
          <w:lang w:val="en-US"/>
        </w:rPr>
      </w:pPr>
      <w:r w:rsidRPr="005D3373">
        <w:rPr>
          <w:b/>
        </w:rPr>
        <w:t>Листинг 2.1</w:t>
      </w:r>
      <w:r>
        <w:t xml:space="preserve"> – структура </w:t>
      </w:r>
      <w:r>
        <w:rPr>
          <w:lang w:val="en-US"/>
        </w:rPr>
        <w:t>Datagram</w:t>
      </w:r>
    </w:p>
    <w:p w:rsidR="00904318" w:rsidRPr="001441F4" w:rsidRDefault="00904318" w:rsidP="002D4094">
      <w:pPr>
        <w:pStyle w:val="listing"/>
      </w:pPr>
      <w:r w:rsidRPr="001441F4">
        <w:t>//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 СТРУКТУРА: Datagram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904318" w:rsidRPr="001441F4" w:rsidRDefault="003A53FC" w:rsidP="00904318">
      <w:pPr>
        <w:pStyle w:val="listing"/>
        <w:rPr>
          <w:color w:val="666666"/>
          <w:lang w:val="ru-RU"/>
        </w:rPr>
      </w:pPr>
      <w:r w:rsidRPr="001441F4">
        <w:rPr>
          <w:color w:val="666666"/>
          <w:lang w:val="ru-RU"/>
        </w:rPr>
        <w:t>// СОДЕРЖИМОЕ: переда</w:t>
      </w:r>
      <w:r w:rsidR="00904318" w:rsidRPr="001441F4">
        <w:rPr>
          <w:color w:val="666666"/>
          <w:lang w:val="ru-RU"/>
        </w:rPr>
        <w:t>ваемая комманда и данные</w:t>
      </w:r>
    </w:p>
    <w:p w:rsidR="00904318" w:rsidRPr="001441F4" w:rsidRDefault="00904318" w:rsidP="00904318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0000FF"/>
        </w:rPr>
        <w:t>struct</w:t>
      </w:r>
      <w:r w:rsidRPr="00904318">
        <w:rPr>
          <w:color w:val="212529"/>
        </w:rPr>
        <w:t xml:space="preserve"> Datagram </w:t>
      </w:r>
      <w:r w:rsidRPr="00904318">
        <w:rPr>
          <w:color w:val="008000"/>
        </w:rPr>
        <w:t>{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 w:rsidRPr="00904318">
        <w:rPr>
          <w:color w:val="212529"/>
        </w:rPr>
        <w:t>DWORD id</w:t>
      </w:r>
      <w:r w:rsidRPr="00904318">
        <w:rPr>
          <w:color w:val="008080"/>
        </w:rPr>
        <w:t>;</w:t>
      </w:r>
    </w:p>
    <w:p w:rsidR="00904318" w:rsidRP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 w:rsidRPr="00904318">
        <w:rPr>
          <w:color w:val="212529"/>
        </w:rPr>
        <w:t>DWORD cmd_cou</w:t>
      </w:r>
      <w:r w:rsidRPr="00904318">
        <w:rPr>
          <w:color w:val="008080"/>
        </w:rPr>
        <w:t>;</w:t>
      </w:r>
    </w:p>
    <w:p w:rsidR="00904318" w:rsidRDefault="00904318" w:rsidP="00904318">
      <w:pPr>
        <w:pStyle w:val="listing"/>
        <w:rPr>
          <w:color w:val="212529"/>
        </w:rPr>
      </w:pPr>
      <w:r w:rsidRPr="00904318">
        <w:rPr>
          <w:color w:val="212529"/>
        </w:rPr>
        <w:tab/>
      </w:r>
      <w:r w:rsidRPr="00FE598B">
        <w:tab/>
      </w:r>
      <w:r>
        <w:rPr>
          <w:color w:val="0000FF"/>
        </w:rPr>
        <w:t>char</w:t>
      </w:r>
      <w:r>
        <w:rPr>
          <w:color w:val="212529"/>
        </w:rPr>
        <w:t xml:space="preserve"> data</w:t>
      </w:r>
      <w:r>
        <w:rPr>
          <w:color w:val="008000"/>
        </w:rPr>
        <w:t>[]</w:t>
      </w:r>
      <w:r>
        <w:rPr>
          <w:color w:val="008080"/>
        </w:rPr>
        <w:t>;</w:t>
      </w:r>
    </w:p>
    <w:p w:rsidR="00904318" w:rsidRDefault="00904318" w:rsidP="00904318">
      <w:pPr>
        <w:pStyle w:val="listing"/>
        <w:rPr>
          <w:color w:val="212529"/>
        </w:rPr>
      </w:pPr>
      <w:r>
        <w:rPr>
          <w:color w:val="008000"/>
        </w:rPr>
        <w:t>}</w:t>
      </w:r>
      <w:r>
        <w:rPr>
          <w:color w:val="008080"/>
        </w:rPr>
        <w:t>;</w:t>
      </w:r>
    </w:p>
    <w:p w:rsidR="005059CC" w:rsidRPr="003325CA" w:rsidRDefault="003A53FC" w:rsidP="003325CA">
      <w:pPr>
        <w:rPr>
          <w:color w:val="212529"/>
        </w:rPr>
      </w:pPr>
      <w:r>
        <w:lastRenderedPageBreak/>
        <w:t>Примечание</w:t>
      </w:r>
      <w:r w:rsidRPr="003A53FC">
        <w:t xml:space="preserve">: </w:t>
      </w:r>
      <w:r>
        <w:t xml:space="preserve">старший байт поля </w:t>
      </w:r>
      <w:r w:rsidRPr="00904318">
        <w:rPr>
          <w:color w:val="212529"/>
        </w:rPr>
        <w:t>cmd_cou</w:t>
      </w:r>
      <w:r>
        <w:rPr>
          <w:color w:val="212529"/>
        </w:rPr>
        <w:t xml:space="preserve"> является командой серверу, а младшие – количество служб в передаваемом клиенту списке.</w:t>
      </w:r>
    </w:p>
    <w:p w:rsidR="003325CA" w:rsidRPr="003325CA" w:rsidRDefault="003325CA" w:rsidP="004D3712">
      <w:pPr>
        <w:pStyle w:val="2"/>
      </w:pPr>
      <w:r w:rsidRPr="005D3373">
        <w:rPr>
          <w:b/>
        </w:rPr>
        <w:t>Листинг 2.2</w:t>
      </w:r>
      <w:r>
        <w:t xml:space="preserve"> – </w:t>
      </w:r>
      <w:r w:rsidRPr="004D3712">
        <w:t>идентификатор</w:t>
      </w:r>
      <w:r>
        <w:t xml:space="preserve"> протокола и доступные команды</w:t>
      </w:r>
    </w:p>
    <w:p w:rsidR="005059CC" w:rsidRPr="002D4094" w:rsidRDefault="005059CC" w:rsidP="000D555F">
      <w:pPr>
        <w:pStyle w:val="listing"/>
        <w:numPr>
          <w:ilvl w:val="0"/>
          <w:numId w:val="8"/>
        </w:numPr>
        <w:rPr>
          <w:color w:val="339900"/>
        </w:rPr>
      </w:pPr>
      <w:r w:rsidRPr="002D4094">
        <w:rPr>
          <w:color w:val="339900"/>
        </w:rPr>
        <w:t>#defin</w:t>
      </w:r>
      <w:r w:rsidR="00B07643" w:rsidRPr="002D4094">
        <w:rPr>
          <w:color w:val="339900"/>
        </w:rPr>
        <w:t>e PROTOCOLID *((DWORD *)"\17VS\</w:t>
      </w:r>
      <w:r w:rsidR="008B0EE6" w:rsidRPr="002D4094">
        <w:rPr>
          <w:color w:val="339900"/>
          <w:lang w:val="ru-RU"/>
        </w:rPr>
        <w:t>2</w:t>
      </w:r>
      <w:r w:rsidRPr="002D4094">
        <w:rPr>
          <w:color w:val="339900"/>
        </w:rPr>
        <w:t>")</w:t>
      </w:r>
    </w:p>
    <w:p w:rsidR="005059CC" w:rsidRPr="005059CC" w:rsidRDefault="005059CC" w:rsidP="005059CC">
      <w:pPr>
        <w:pStyle w:val="listing"/>
        <w:rPr>
          <w:color w:val="339900"/>
        </w:rPr>
      </w:pPr>
      <w:r w:rsidRPr="005059CC">
        <w:rPr>
          <w:color w:val="339900"/>
        </w:rPr>
        <w:t>#define CMD_ANY      0</w:t>
      </w:r>
    </w:p>
    <w:p w:rsidR="005059CC" w:rsidRPr="005059CC" w:rsidRDefault="005059CC" w:rsidP="005059CC">
      <w:pPr>
        <w:pStyle w:val="listing"/>
        <w:rPr>
          <w:color w:val="339900"/>
          <w:lang w:val="ru-RU"/>
        </w:rPr>
      </w:pPr>
      <w:r w:rsidRPr="005059CC">
        <w:rPr>
          <w:color w:val="339900"/>
          <w:lang w:val="ru-RU"/>
        </w:rPr>
        <w:t>#</w:t>
      </w:r>
      <w:r w:rsidRPr="005059CC">
        <w:rPr>
          <w:color w:val="339900"/>
        </w:rPr>
        <w:t>define</w:t>
      </w:r>
      <w:r w:rsidRPr="005059CC">
        <w:rPr>
          <w:color w:val="339900"/>
          <w:lang w:val="ru-RU"/>
        </w:rPr>
        <w:t xml:space="preserve"> </w:t>
      </w:r>
      <w:r w:rsidRPr="005059CC">
        <w:rPr>
          <w:color w:val="339900"/>
        </w:rPr>
        <w:t>CMD</w:t>
      </w:r>
      <w:r w:rsidRPr="005059CC">
        <w:rPr>
          <w:color w:val="339900"/>
          <w:lang w:val="ru-RU"/>
        </w:rPr>
        <w:t>_</w:t>
      </w:r>
      <w:r w:rsidRPr="005059CC">
        <w:rPr>
          <w:color w:val="339900"/>
        </w:rPr>
        <w:t>LIST</w:t>
      </w:r>
      <w:r w:rsidRPr="005059CC">
        <w:rPr>
          <w:color w:val="339900"/>
          <w:lang w:val="ru-RU"/>
        </w:rPr>
        <w:t xml:space="preserve">     0</w:t>
      </w:r>
      <w:r w:rsidRPr="005059CC">
        <w:rPr>
          <w:color w:val="339900"/>
        </w:rPr>
        <w:t>x</w:t>
      </w:r>
      <w:r w:rsidRPr="005059CC">
        <w:rPr>
          <w:color w:val="339900"/>
          <w:lang w:val="ru-RU"/>
        </w:rPr>
        <w:t>0</w:t>
      </w:r>
      <w:r w:rsidRPr="005059CC">
        <w:rPr>
          <w:color w:val="339900"/>
        </w:rPr>
        <w:t>C</w:t>
      </w:r>
      <w:r w:rsidRPr="005059CC">
        <w:rPr>
          <w:color w:val="339900"/>
          <w:lang w:val="ru-RU"/>
        </w:rPr>
        <w:t>000000</w:t>
      </w:r>
    </w:p>
    <w:p w:rsidR="005059CC" w:rsidRPr="005059CC" w:rsidRDefault="005059CC" w:rsidP="005059CC">
      <w:pPr>
        <w:pStyle w:val="listing"/>
        <w:rPr>
          <w:color w:val="339900"/>
        </w:rPr>
      </w:pPr>
      <w:r w:rsidRPr="005059CC">
        <w:rPr>
          <w:color w:val="339900"/>
        </w:rPr>
        <w:t>#define CMD_SET      0x18000000</w:t>
      </w:r>
    </w:p>
    <w:p w:rsidR="005059CC" w:rsidRDefault="005059CC" w:rsidP="003634C6">
      <w:r>
        <w:t>По</w:t>
      </w:r>
      <w:r w:rsidR="00CC15B2" w:rsidRPr="00CC15B2">
        <w:t xml:space="preserve"> </w:t>
      </w:r>
      <w:r w:rsidR="00CC15B2">
        <w:t>команде</w:t>
      </w:r>
      <w:r>
        <w:t xml:space="preserve"> </w:t>
      </w:r>
      <w:r>
        <w:rPr>
          <w:lang w:val="en-US"/>
        </w:rPr>
        <w:t>CMD</w:t>
      </w:r>
      <w:r w:rsidRPr="005059CC">
        <w:t>_</w:t>
      </w:r>
      <w:r>
        <w:rPr>
          <w:lang w:val="en-US"/>
        </w:rPr>
        <w:t>LIST</w:t>
      </w:r>
      <w:r>
        <w:t xml:space="preserve"> сервер возвращает массив структур</w:t>
      </w:r>
      <w:r w:rsidRPr="005059CC">
        <w:t>:</w:t>
      </w:r>
    </w:p>
    <w:p w:rsidR="003325CA" w:rsidRDefault="003325CA" w:rsidP="004D3712">
      <w:pPr>
        <w:pStyle w:val="2"/>
      </w:pPr>
      <w:r w:rsidRPr="005D3373">
        <w:rPr>
          <w:b/>
        </w:rPr>
        <w:t>Листинг 2.3</w:t>
      </w:r>
      <w:r>
        <w:t xml:space="preserve"> – структура возвращаемого элемента сервером</w:t>
      </w:r>
    </w:p>
    <w:p w:rsidR="005059CC" w:rsidRPr="002D4094" w:rsidRDefault="005059CC" w:rsidP="000D555F">
      <w:pPr>
        <w:pStyle w:val="listing"/>
        <w:numPr>
          <w:ilvl w:val="0"/>
          <w:numId w:val="9"/>
        </w:numPr>
        <w:rPr>
          <w:color w:val="666666"/>
          <w:lang w:val="ru-RU"/>
        </w:rPr>
      </w:pPr>
      <w:r w:rsidRPr="002D4094">
        <w:rPr>
          <w:color w:val="666666"/>
          <w:lang w:val="ru-RU"/>
        </w:rPr>
        <w:t>; Синтаксис ассемблер</w:t>
      </w:r>
      <w:r w:rsidR="00DD5811" w:rsidRPr="002D4094">
        <w:rPr>
          <w:color w:val="666666"/>
          <w:lang w:val="ru-RU"/>
        </w:rPr>
        <w:t>а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Stat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5059CC" w:rsidRPr="005059CC" w:rsidRDefault="005059CC" w:rsidP="005059CC">
      <w:pPr>
        <w:pStyle w:val="listing"/>
        <w:rPr>
          <w:lang w:val="ru-RU"/>
        </w:rPr>
      </w:pPr>
      <w:r w:rsidRPr="0065307C">
        <w:rPr>
          <w:b/>
        </w:rPr>
        <w:t>View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5059CC" w:rsidRDefault="005059CC" w:rsidP="005059CC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4D3712" w:rsidRDefault="004D3712" w:rsidP="004D3712"/>
    <w:tbl>
      <w:tblPr>
        <w:tblStyle w:val="a8"/>
        <w:tblW w:w="0" w:type="auto"/>
        <w:tblCellMar>
          <w:left w:w="57" w:type="dxa"/>
          <w:right w:w="57" w:type="dxa"/>
        </w:tblCellMar>
        <w:tblLook w:val="04A0"/>
      </w:tblPr>
      <w:tblGrid>
        <w:gridCol w:w="1333"/>
        <w:gridCol w:w="1955"/>
        <w:gridCol w:w="1644"/>
        <w:gridCol w:w="948"/>
        <w:gridCol w:w="948"/>
        <w:gridCol w:w="948"/>
        <w:gridCol w:w="564"/>
        <w:gridCol w:w="564"/>
        <w:gridCol w:w="564"/>
      </w:tblGrid>
      <w:tr w:rsidR="007F5BA3" w:rsidTr="007F5BA3">
        <w:tc>
          <w:tcPr>
            <w:tcW w:w="1333" w:type="dxa"/>
          </w:tcPr>
          <w:p w:rsidR="007F5BA3" w:rsidRPr="007F5BA3" w:rsidRDefault="007F5BA3" w:rsidP="007F5BA3">
            <w:pPr>
              <w:pStyle w:val="ac"/>
              <w:jc w:val="left"/>
            </w:pPr>
            <w:r>
              <w:t>Биты</w:t>
            </w:r>
          </w:p>
        </w:tc>
        <w:tc>
          <w:tcPr>
            <w:tcW w:w="1955" w:type="dxa"/>
          </w:tcPr>
          <w:p w:rsidR="007F5BA3" w:rsidRPr="007F5BA3" w:rsidRDefault="007F5BA3" w:rsidP="007F5BA3">
            <w:pPr>
              <w:pStyle w:val="ac"/>
            </w:pPr>
            <w:r>
              <w:t>7</w:t>
            </w:r>
          </w:p>
        </w:tc>
        <w:tc>
          <w:tcPr>
            <w:tcW w:w="1644" w:type="dxa"/>
          </w:tcPr>
          <w:p w:rsidR="007F5BA3" w:rsidRPr="007F5BA3" w:rsidRDefault="007F5BA3" w:rsidP="007F5BA3">
            <w:pPr>
              <w:pStyle w:val="ac"/>
            </w:pPr>
            <w:r>
              <w:t>6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5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4</w:t>
            </w:r>
          </w:p>
        </w:tc>
        <w:tc>
          <w:tcPr>
            <w:tcW w:w="948" w:type="dxa"/>
          </w:tcPr>
          <w:p w:rsidR="007F5BA3" w:rsidRPr="007F5BA3" w:rsidRDefault="007F5BA3" w:rsidP="007F5BA3">
            <w:pPr>
              <w:pStyle w:val="ac"/>
            </w:pPr>
            <w:r>
              <w:t>3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2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1</w:t>
            </w:r>
          </w:p>
        </w:tc>
        <w:tc>
          <w:tcPr>
            <w:tcW w:w="564" w:type="dxa"/>
          </w:tcPr>
          <w:p w:rsidR="007F5BA3" w:rsidRPr="007F5BA3" w:rsidRDefault="007F5BA3" w:rsidP="007F5BA3">
            <w:pPr>
              <w:pStyle w:val="ac"/>
            </w:pPr>
            <w:r>
              <w:t>0</w:t>
            </w:r>
          </w:p>
        </w:tc>
      </w:tr>
      <w:tr w:rsidR="007F5BA3" w:rsidTr="007F5BA3">
        <w:tc>
          <w:tcPr>
            <w:tcW w:w="1333" w:type="dxa"/>
          </w:tcPr>
          <w:p w:rsidR="007F5BA3" w:rsidRPr="007F5BA3" w:rsidRDefault="007F5BA3" w:rsidP="007F5BA3">
            <w:pPr>
              <w:pStyle w:val="ac"/>
              <w:jc w:val="left"/>
            </w:pPr>
            <w:r>
              <w:t>Описание</w:t>
            </w:r>
          </w:p>
        </w:tc>
        <w:tc>
          <w:tcPr>
            <w:tcW w:w="1955" w:type="dxa"/>
          </w:tcPr>
          <w:p w:rsidR="007F5BA3" w:rsidRPr="007F5BA3" w:rsidRDefault="007F5BA3" w:rsidP="007F5BA3">
            <w:pPr>
              <w:pStyle w:val="ac"/>
            </w:pPr>
            <w:r>
              <w:t>Ошибка при получении типа запуска</w:t>
            </w:r>
          </w:p>
        </w:tc>
        <w:tc>
          <w:tcPr>
            <w:tcW w:w="1644" w:type="dxa"/>
          </w:tcPr>
          <w:p w:rsidR="007F5BA3" w:rsidRPr="007F5BA3" w:rsidRDefault="007F5BA3" w:rsidP="007F5BA3">
            <w:pPr>
              <w:pStyle w:val="ac"/>
            </w:pPr>
            <w:r>
              <w:t>Ошибка при получении состояния</w:t>
            </w:r>
          </w:p>
        </w:tc>
        <w:tc>
          <w:tcPr>
            <w:tcW w:w="2844" w:type="dxa"/>
            <w:gridSpan w:val="3"/>
          </w:tcPr>
          <w:p w:rsidR="007F5BA3" w:rsidRPr="007F5BA3" w:rsidRDefault="007F5BA3" w:rsidP="007F5BA3">
            <w:pPr>
              <w:pStyle w:val="ac"/>
            </w:pPr>
            <w:r>
              <w:t>Тип запуска</w:t>
            </w:r>
          </w:p>
        </w:tc>
        <w:tc>
          <w:tcPr>
            <w:tcW w:w="1692" w:type="dxa"/>
            <w:gridSpan w:val="3"/>
          </w:tcPr>
          <w:p w:rsidR="007F5BA3" w:rsidRPr="007F5BA3" w:rsidRDefault="007F5BA3" w:rsidP="007F5BA3">
            <w:pPr>
              <w:pStyle w:val="ac"/>
            </w:pPr>
            <w:r>
              <w:t>Состояние службы</w:t>
            </w:r>
          </w:p>
        </w:tc>
      </w:tr>
    </w:tbl>
    <w:p w:rsidR="00904318" w:rsidRPr="00015350" w:rsidRDefault="007F5BA3" w:rsidP="004D3712">
      <w:pPr>
        <w:pStyle w:val="2"/>
      </w:pPr>
      <w:r w:rsidRPr="005D3373">
        <w:rPr>
          <w:b/>
        </w:rPr>
        <w:t xml:space="preserve">Таблица </w:t>
      </w:r>
      <w:r w:rsidR="00015350" w:rsidRPr="005D3373">
        <w:rPr>
          <w:b/>
        </w:rPr>
        <w:t>2.1</w:t>
      </w:r>
      <w:r>
        <w:t xml:space="preserve"> – содержимое поля </w:t>
      </w:r>
      <w:r>
        <w:rPr>
          <w:lang w:val="en-US"/>
        </w:rPr>
        <w:t>State</w:t>
      </w:r>
    </w:p>
    <w:p w:rsidR="007F5BA3" w:rsidRDefault="007F5BA3" w:rsidP="003634C6"/>
    <w:p w:rsidR="00CC15B2" w:rsidRDefault="00CC15B2" w:rsidP="003634C6">
      <w:r>
        <w:t>Для установки состояния службы сервера</w:t>
      </w:r>
      <w:r w:rsidR="007241F2">
        <w:t>,</w:t>
      </w:r>
      <w:r>
        <w:t xml:space="preserve"> клиент отправляет</w:t>
      </w:r>
      <w:r w:rsidRPr="00CC15B2">
        <w:t xml:space="preserve"> </w:t>
      </w:r>
      <w:r>
        <w:rPr>
          <w:lang w:val="en-US"/>
        </w:rPr>
        <w:t>c</w:t>
      </w:r>
      <w:r>
        <w:t xml:space="preserve"> </w:t>
      </w:r>
      <w:r>
        <w:rPr>
          <w:lang w:val="en-US"/>
        </w:rPr>
        <w:t>CMD</w:t>
      </w:r>
      <w:r w:rsidRPr="00CC15B2">
        <w:t>_</w:t>
      </w:r>
      <w:r>
        <w:rPr>
          <w:lang w:val="en-US"/>
        </w:rPr>
        <w:t>SET</w:t>
      </w:r>
      <w:r w:rsidRPr="00CC15B2">
        <w:t xml:space="preserve"> </w:t>
      </w:r>
      <w:r>
        <w:t xml:space="preserve">часть структуры </w:t>
      </w:r>
      <w:r>
        <w:rPr>
          <w:lang w:val="en-US"/>
        </w:rPr>
        <w:t>CMD</w:t>
      </w:r>
      <w:r w:rsidRPr="00CC15B2">
        <w:t>_</w:t>
      </w:r>
      <w:r>
        <w:rPr>
          <w:lang w:val="en-US"/>
        </w:rPr>
        <w:t>LIST</w:t>
      </w:r>
      <w:r w:rsidRPr="00CC15B2">
        <w:t>:</w:t>
      </w:r>
    </w:p>
    <w:p w:rsidR="004D3712" w:rsidRPr="00CC15B2" w:rsidRDefault="004D3712" w:rsidP="004D3712">
      <w:pPr>
        <w:pStyle w:val="2"/>
      </w:pPr>
      <w:r w:rsidRPr="005D3373">
        <w:rPr>
          <w:b/>
        </w:rPr>
        <w:t>Листинг 2.4 –</w:t>
      </w:r>
      <w:r>
        <w:t xml:space="preserve"> структура передаваемых данных серверу</w:t>
      </w:r>
    </w:p>
    <w:p w:rsidR="00CC15B2" w:rsidRPr="002D4094" w:rsidRDefault="00CC15B2" w:rsidP="000D555F">
      <w:pPr>
        <w:pStyle w:val="listing"/>
        <w:numPr>
          <w:ilvl w:val="0"/>
          <w:numId w:val="10"/>
        </w:numPr>
        <w:rPr>
          <w:color w:val="666666"/>
          <w:lang w:val="ru-RU"/>
        </w:rPr>
      </w:pPr>
      <w:r w:rsidRPr="002D4094">
        <w:rPr>
          <w:color w:val="666666"/>
          <w:lang w:val="ru-RU"/>
        </w:rPr>
        <w:t>; Синтаксис ассемблера</w:t>
      </w:r>
    </w:p>
    <w:p w:rsidR="00CC15B2" w:rsidRPr="005059CC" w:rsidRDefault="00CC15B2" w:rsidP="00CC15B2">
      <w:pPr>
        <w:pStyle w:val="listing"/>
        <w:rPr>
          <w:lang w:val="ru-RU"/>
        </w:rPr>
      </w:pPr>
      <w:r>
        <w:rPr>
          <w:b/>
        </w:rPr>
        <w:t>New</w:t>
      </w:r>
      <w:r w:rsidRPr="00015350">
        <w:rPr>
          <w:b/>
          <w:lang w:val="ru-RU"/>
        </w:rPr>
        <w:t>_</w:t>
      </w:r>
      <w:r w:rsidRPr="0065307C">
        <w:rPr>
          <w:b/>
        </w:rPr>
        <w:t>State</w:t>
      </w:r>
      <w:r w:rsidRPr="00015350">
        <w:rPr>
          <w:lang w:val="ru-RU"/>
        </w:rP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CC15B2" w:rsidRPr="005059CC" w:rsidRDefault="00CC15B2" w:rsidP="00CC15B2">
      <w:pPr>
        <w:pStyle w:val="listing"/>
        <w:rPr>
          <w:lang w:val="ru-RU"/>
        </w:rPr>
      </w:pPr>
      <w:r w:rsidRPr="0065307C">
        <w:rPr>
          <w:b/>
        </w:rPr>
        <w:t>Name</w:t>
      </w:r>
      <w:r>
        <w:t xml:space="preserve"> </w:t>
      </w:r>
      <w:r w:rsidRPr="005059CC">
        <w:rPr>
          <w:color w:val="0070C0"/>
        </w:rPr>
        <w:t>db</w:t>
      </w:r>
      <w:r>
        <w:t xml:space="preserve"> </w:t>
      </w:r>
      <w:r w:rsidRPr="00A064F6">
        <w:t>?</w:t>
      </w:r>
    </w:p>
    <w:p w:rsidR="00CC15B2" w:rsidRPr="005059CC" w:rsidRDefault="00CC15B2" w:rsidP="00CC15B2">
      <w:pPr>
        <w:pStyle w:val="listing"/>
        <w:rPr>
          <w:lang w:val="ru-RU"/>
        </w:rPr>
      </w:pPr>
      <w:r w:rsidRPr="005059CC">
        <w:rPr>
          <w:color w:val="0070C0"/>
        </w:rPr>
        <w:t>db</w:t>
      </w:r>
      <w:r>
        <w:t xml:space="preserve"> 0</w:t>
      </w:r>
    </w:p>
    <w:p w:rsidR="00CC11BC" w:rsidRPr="00722D1F" w:rsidRDefault="004D4889" w:rsidP="00060F99">
      <w:pPr>
        <w:pStyle w:val="1"/>
      </w:pPr>
      <w:r>
        <w:t>2</w:t>
      </w:r>
      <w:r w:rsidR="00CC11BC">
        <w:t>.</w:t>
      </w:r>
      <w:r w:rsidR="00770010">
        <w:rPr>
          <w:lang w:val="en-US"/>
        </w:rPr>
        <w:t>5</w:t>
      </w:r>
      <w:r w:rsidR="00CC11BC" w:rsidRPr="00810E5A">
        <w:t xml:space="preserve"> Разработка </w:t>
      </w:r>
      <w:r w:rsidR="00722D1F">
        <w:t>архитектуры приложения</w:t>
      </w:r>
    </w:p>
    <w:p w:rsidR="004D6ABC" w:rsidRPr="005D6409" w:rsidRDefault="00A07663" w:rsidP="005D6409">
      <w:pPr>
        <w:rPr>
          <w:szCs w:val="28"/>
        </w:rPr>
      </w:pPr>
      <w:r>
        <w:rPr>
          <w:szCs w:val="28"/>
        </w:rPr>
        <w:t>Клиент-серверное приложение для управления сервисами</w:t>
      </w:r>
      <w:r w:rsidR="004D6ABC">
        <w:rPr>
          <w:szCs w:val="28"/>
        </w:rPr>
        <w:t xml:space="preserve"> функционирует на основе модульной архитектуры, имеющей иерархическую структуру, сх</w:t>
      </w:r>
      <w:r w:rsidR="004D4889">
        <w:rPr>
          <w:szCs w:val="28"/>
        </w:rPr>
        <w:t xml:space="preserve">ема которой изображена на </w:t>
      </w:r>
      <w:r w:rsidR="00421DDE">
        <w:t xml:space="preserve">рисунке </w:t>
      </w:r>
      <w:r w:rsidR="004D4889">
        <w:rPr>
          <w:szCs w:val="28"/>
        </w:rPr>
        <w:t>2</w:t>
      </w:r>
      <w:r w:rsidR="00950333">
        <w:rPr>
          <w:szCs w:val="28"/>
        </w:rPr>
        <w:t>.5</w:t>
      </w:r>
      <w:r w:rsidR="006C38E3">
        <w:rPr>
          <w:szCs w:val="28"/>
        </w:rPr>
        <w:t>.</w:t>
      </w:r>
    </w:p>
    <w:p w:rsidR="0021117B" w:rsidRDefault="00B61AF8" w:rsidP="00A07663">
      <w:pPr>
        <w:pStyle w:val="ac"/>
      </w:pPr>
      <w:r>
        <w:object w:dxaOrig="5441" w:dyaOrig="5157">
          <v:shape id="_x0000_i1027" type="#_x0000_t75" style="width:272.25pt;height:258pt" o:ole="">
            <v:imagedata r:id="rId18" o:title=""/>
          </v:shape>
          <o:OLEObject Type="Embed" ProgID="Visio.Drawing.11" ShapeID="_x0000_i1027" DrawAspect="Content" ObjectID="_1621678442" r:id="rId19"/>
        </w:object>
      </w:r>
    </w:p>
    <w:p w:rsidR="002515F3" w:rsidRPr="0042259A" w:rsidRDefault="00272671" w:rsidP="00895167">
      <w:pPr>
        <w:pStyle w:val="2"/>
      </w:pPr>
      <w:r w:rsidRPr="00421DDE">
        <w:rPr>
          <w:b/>
        </w:rPr>
        <w:t>Рисунок 2.</w:t>
      </w:r>
      <w:r w:rsidR="00950333">
        <w:rPr>
          <w:b/>
        </w:rPr>
        <w:t>5</w:t>
      </w:r>
      <w:r w:rsidRPr="00902291">
        <w:t xml:space="preserve"> – </w:t>
      </w:r>
      <w:r w:rsidRPr="00272671">
        <w:t>компонентная</w:t>
      </w:r>
      <w:r>
        <w:t xml:space="preserve"> схема системы</w:t>
      </w:r>
    </w:p>
    <w:p w:rsidR="0009577E" w:rsidRPr="00BD3A06" w:rsidRDefault="004D4889" w:rsidP="0009577E">
      <w:r>
        <w:t>На рисунке 2</w:t>
      </w:r>
      <w:r w:rsidR="00950333">
        <w:t>.5</w:t>
      </w:r>
      <w:r w:rsidR="0009577E">
        <w:t>. изображены следующие модули</w:t>
      </w:r>
      <w:r w:rsidR="0009577E" w:rsidRPr="0009577E">
        <w:t>:</w:t>
      </w:r>
    </w:p>
    <w:p w:rsidR="0009577E" w:rsidRPr="0009577E" w:rsidRDefault="006A6788" w:rsidP="000D555F">
      <w:pPr>
        <w:pStyle w:val="a9"/>
        <w:numPr>
          <w:ilvl w:val="0"/>
          <w:numId w:val="5"/>
        </w:numPr>
      </w:pPr>
      <w:r>
        <w:rPr>
          <w:lang w:val="en-US"/>
        </w:rPr>
        <w:t>my</w:t>
      </w:r>
      <w:r w:rsidR="00511377">
        <w:rPr>
          <w:lang w:val="en-US"/>
        </w:rPr>
        <w:t>svcctl</w:t>
      </w:r>
      <w:r w:rsidR="0009577E" w:rsidRPr="00511377">
        <w:t xml:space="preserve"> – </w:t>
      </w:r>
      <w:r w:rsidR="0009577E">
        <w:t>основной модуль программы</w:t>
      </w:r>
      <w:r w:rsidR="00511377" w:rsidRPr="00511377">
        <w:t xml:space="preserve"> (</w:t>
      </w:r>
      <w:r w:rsidR="00511377">
        <w:t>отвечает в основном за пользовательский интерфейс</w:t>
      </w:r>
      <w:r w:rsidR="00511377" w:rsidRPr="00511377">
        <w:t>)</w:t>
      </w:r>
      <w:r w:rsidR="0009577E" w:rsidRPr="00511377">
        <w:t>;</w:t>
      </w:r>
    </w:p>
    <w:p w:rsidR="0009577E" w:rsidRDefault="00511377" w:rsidP="000D555F">
      <w:pPr>
        <w:pStyle w:val="a9"/>
        <w:numPr>
          <w:ilvl w:val="0"/>
          <w:numId w:val="5"/>
        </w:numPr>
      </w:pPr>
      <w:r>
        <w:rPr>
          <w:lang w:val="en-US"/>
        </w:rPr>
        <w:t>engine</w:t>
      </w:r>
      <w:r w:rsidR="0009577E" w:rsidRPr="00511377">
        <w:t xml:space="preserve"> – </w:t>
      </w:r>
      <w:r w:rsidR="0009577E">
        <w:t xml:space="preserve">модуль </w:t>
      </w:r>
      <w:r>
        <w:t xml:space="preserve">основных </w:t>
      </w:r>
      <w:r w:rsidR="0009577E">
        <w:t>функций</w:t>
      </w:r>
      <w:r w:rsidR="0009577E" w:rsidRPr="00511377">
        <w:t>;</w:t>
      </w:r>
    </w:p>
    <w:p w:rsidR="0009577E" w:rsidRDefault="00511377" w:rsidP="000D555F">
      <w:pPr>
        <w:pStyle w:val="a9"/>
        <w:numPr>
          <w:ilvl w:val="1"/>
          <w:numId w:val="5"/>
        </w:numPr>
      </w:pPr>
      <w:r>
        <w:rPr>
          <w:lang w:val="en-US"/>
        </w:rPr>
        <w:t>services</w:t>
      </w:r>
      <w:r w:rsidR="0009577E" w:rsidRPr="0009577E">
        <w:t xml:space="preserve"> –</w:t>
      </w:r>
      <w:r w:rsidR="0009577E">
        <w:t xml:space="preserve"> модуль</w:t>
      </w:r>
      <w:r w:rsidR="0009577E" w:rsidRPr="0009577E">
        <w:t xml:space="preserve"> </w:t>
      </w:r>
      <w:r>
        <w:t>для работы со службами</w:t>
      </w:r>
      <w:r w:rsidR="0009577E" w:rsidRPr="0009577E">
        <w:t>;</w:t>
      </w:r>
    </w:p>
    <w:p w:rsidR="0009577E" w:rsidRPr="0009577E" w:rsidRDefault="00511377" w:rsidP="000D555F">
      <w:pPr>
        <w:pStyle w:val="a9"/>
        <w:numPr>
          <w:ilvl w:val="1"/>
          <w:numId w:val="5"/>
        </w:numPr>
      </w:pPr>
      <w:r>
        <w:rPr>
          <w:lang w:val="en-US"/>
        </w:rPr>
        <w:t>log</w:t>
      </w:r>
      <w:r w:rsidR="0009577E" w:rsidRPr="0009577E">
        <w:t xml:space="preserve"> –</w:t>
      </w:r>
      <w:r w:rsidR="0009577E">
        <w:t xml:space="preserve"> модуль </w:t>
      </w:r>
      <w:r>
        <w:t>для ведения лога</w:t>
      </w:r>
      <w:r w:rsidR="0009577E" w:rsidRPr="0009577E">
        <w:t>;</w:t>
      </w:r>
    </w:p>
    <w:p w:rsidR="0009577E" w:rsidRPr="00511377" w:rsidRDefault="00B61AF8" w:rsidP="000D555F">
      <w:pPr>
        <w:pStyle w:val="a9"/>
        <w:numPr>
          <w:ilvl w:val="1"/>
          <w:numId w:val="5"/>
        </w:numPr>
      </w:pPr>
      <w:r>
        <w:rPr>
          <w:lang w:val="en-US"/>
        </w:rPr>
        <w:t>ud</w:t>
      </w:r>
      <w:r w:rsidR="00511377">
        <w:rPr>
          <w:lang w:val="en-US"/>
        </w:rPr>
        <w:t>psock</w:t>
      </w:r>
      <w:r w:rsidR="00511377" w:rsidRPr="00511377">
        <w:t xml:space="preserve"> </w:t>
      </w:r>
      <w:r w:rsidR="00511377">
        <w:t xml:space="preserve">и </w:t>
      </w:r>
      <w:r w:rsidR="00511377">
        <w:rPr>
          <w:lang w:val="en-US"/>
        </w:rPr>
        <w:t>sock</w:t>
      </w:r>
      <w:r w:rsidR="00511377" w:rsidRPr="00511377">
        <w:t xml:space="preserve"> – </w:t>
      </w:r>
      <w:r w:rsidR="00511377">
        <w:t>модули для работы с сокетами (</w:t>
      </w:r>
      <w:r>
        <w:rPr>
          <w:lang w:val="en-US"/>
        </w:rPr>
        <w:t>UD</w:t>
      </w:r>
      <w:r w:rsidR="00511377">
        <w:rPr>
          <w:lang w:val="en-US"/>
        </w:rPr>
        <w:t>P</w:t>
      </w:r>
      <w:r w:rsidR="00511377">
        <w:t>)</w:t>
      </w:r>
      <w:r w:rsidR="0009577E" w:rsidRPr="0009577E">
        <w:t>;</w:t>
      </w:r>
    </w:p>
    <w:p w:rsidR="00511377" w:rsidRPr="0009577E" w:rsidRDefault="00511377" w:rsidP="009723B3"/>
    <w:p w:rsidR="00CC11BC" w:rsidRPr="00722D1F" w:rsidRDefault="004D4889" w:rsidP="00060F99">
      <w:pPr>
        <w:pStyle w:val="1"/>
      </w:pPr>
      <w:r>
        <w:t>2</w:t>
      </w:r>
      <w:r w:rsidR="00CC11BC">
        <w:t>.</w:t>
      </w:r>
      <w:r w:rsidR="00770010" w:rsidRPr="00EC76AB">
        <w:t>6</w:t>
      </w:r>
      <w:r w:rsidR="00CC11BC" w:rsidRPr="00810E5A">
        <w:t xml:space="preserve"> Разработка интерфейса</w:t>
      </w:r>
    </w:p>
    <w:p w:rsidR="00D478A4" w:rsidRDefault="00D478A4" w:rsidP="00D478A4">
      <w:pPr>
        <w:rPr>
          <w:rFonts w:eastAsia="Calibri"/>
          <w:noProof/>
        </w:rPr>
      </w:pPr>
      <w:r>
        <w:rPr>
          <w:rFonts w:eastAsia="Calibri"/>
          <w:noProof/>
        </w:rPr>
        <w:t>Согласно разработанным макетам, программный интерфейс состоит из двух окон: главного и обозревателя. Для реализации всех необходимых функций, главное окно содержит следующие элементы управления: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t xml:space="preserve">Два </w:t>
      </w:r>
      <w:r w:rsidR="00015350">
        <w:rPr>
          <w:szCs w:val="28"/>
          <w:lang w:val="en-US"/>
        </w:rPr>
        <w:t>combobox</w:t>
      </w:r>
      <w:r w:rsidRPr="00D478A4">
        <w:rPr>
          <w:szCs w:val="28"/>
        </w:rPr>
        <w:t xml:space="preserve"> с соответствующими подписями «Сервер» и «Клиент», которые используются для выбора работы программы. По умолчанию выбран режим сервера.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t xml:space="preserve">Два поля с подписями «Хост» и «Шлюз», необходимые для получения от </w:t>
      </w:r>
      <w:r w:rsidR="00015350" w:rsidRPr="00D478A4">
        <w:rPr>
          <w:szCs w:val="28"/>
        </w:rPr>
        <w:t>пользователя</w:t>
      </w:r>
      <w:r w:rsidRPr="00D478A4">
        <w:rPr>
          <w:szCs w:val="28"/>
        </w:rPr>
        <w:t xml:space="preserve"> данных для запуска сервера либо подключения к нему. Поле ввода хоста доступно только в режиме работы «Клиент» и имеет соответствующий шаблон для ввода.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t xml:space="preserve">Две кнопки, выполняющие функции, соответствующие выбранному режиму работы. </w:t>
      </w:r>
      <w:r w:rsidR="00015350">
        <w:rPr>
          <w:szCs w:val="28"/>
        </w:rPr>
        <w:t>Во время работы</w:t>
      </w:r>
      <w:r w:rsidRPr="00D478A4">
        <w:rPr>
          <w:szCs w:val="28"/>
        </w:rPr>
        <w:t xml:space="preserve"> программы в режиме «Сервер</w:t>
      </w:r>
      <w:r w:rsidR="00015350">
        <w:rPr>
          <w:szCs w:val="28"/>
        </w:rPr>
        <w:t>а</w:t>
      </w:r>
      <w:r w:rsidRPr="00D478A4">
        <w:rPr>
          <w:szCs w:val="28"/>
        </w:rPr>
        <w:t xml:space="preserve">» они используются для запуска и остановки сервера соответственно. В случае работы в режиме «Клиент» </w:t>
      </w:r>
      <w:r w:rsidR="00015350">
        <w:rPr>
          <w:szCs w:val="28"/>
        </w:rPr>
        <w:t>первая кнопка используе</w:t>
      </w:r>
      <w:r w:rsidRPr="00D478A4">
        <w:rPr>
          <w:szCs w:val="28"/>
        </w:rPr>
        <w:t xml:space="preserve">тся для </w:t>
      </w:r>
      <w:r w:rsidRPr="00D478A4">
        <w:rPr>
          <w:szCs w:val="28"/>
        </w:rPr>
        <w:lastRenderedPageBreak/>
        <w:t>подключения к серверу. Подписи на кнопках также соответствуют режиму работы программы.</w:t>
      </w:r>
    </w:p>
    <w:p w:rsidR="00D478A4" w:rsidRDefault="00D478A4" w:rsidP="00D478A4">
      <w:pPr>
        <w:rPr>
          <w:rFonts w:eastAsia="Calibri"/>
          <w:noProof/>
        </w:rPr>
      </w:pPr>
      <w:r w:rsidRPr="0088628C">
        <w:rPr>
          <w:rFonts w:eastAsia="Calibri"/>
          <w:noProof/>
        </w:rPr>
        <w:t xml:space="preserve">Изображения работы программы в режимах «Сервер» и «Клиент» изображены на рисунках </w:t>
      </w:r>
      <w:r w:rsidR="00950333">
        <w:rPr>
          <w:rFonts w:eastAsia="Calibri"/>
          <w:noProof/>
        </w:rPr>
        <w:t>2.6 и 2.7,</w:t>
      </w:r>
      <w:r>
        <w:rPr>
          <w:rFonts w:eastAsia="Calibri"/>
          <w:noProof/>
        </w:rPr>
        <w:t xml:space="preserve"> соответственно.</w:t>
      </w:r>
    </w:p>
    <w:p w:rsidR="00D478A4" w:rsidRDefault="00D478A4" w:rsidP="00F4487F">
      <w:pPr>
        <w:rPr>
          <w:rFonts w:eastAsia="Calibri"/>
          <w:noProof/>
        </w:rPr>
      </w:pPr>
    </w:p>
    <w:p w:rsidR="00D478A4" w:rsidRDefault="00D478A4" w:rsidP="00D478A4">
      <w:pPr>
        <w:pStyle w:val="2"/>
        <w:rPr>
          <w:rFonts w:eastAsia="Calibri"/>
          <w:noProof/>
        </w:rPr>
      </w:pPr>
      <w:r>
        <w:rPr>
          <w:rFonts w:eastAsia="Calibri"/>
          <w:noProof/>
        </w:rPr>
        <w:drawing>
          <wp:inline distT="0" distB="0" distL="0" distR="0">
            <wp:extent cx="2705478" cy="1971950"/>
            <wp:effectExtent l="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ervermode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9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8A4" w:rsidRDefault="00950333" w:rsidP="00D478A4">
      <w:pPr>
        <w:pStyle w:val="2"/>
        <w:rPr>
          <w:rFonts w:eastAsia="Calibri"/>
          <w:noProof/>
        </w:rPr>
      </w:pPr>
      <w:r w:rsidRPr="005D3373">
        <w:rPr>
          <w:rFonts w:eastAsia="Calibri"/>
          <w:b/>
          <w:noProof/>
        </w:rPr>
        <w:t>Рисунок 2.6</w:t>
      </w:r>
      <w:r w:rsidR="00D478A4">
        <w:rPr>
          <w:rFonts w:eastAsia="Calibri"/>
          <w:noProof/>
        </w:rPr>
        <w:t xml:space="preserve"> – главное окно в режиме работы «Сервер»</w:t>
      </w:r>
    </w:p>
    <w:p w:rsidR="00D478A4" w:rsidRDefault="00D478A4" w:rsidP="00D478A4">
      <w:pPr>
        <w:rPr>
          <w:rFonts w:eastAsia="Calibri"/>
          <w:noProof/>
        </w:rPr>
      </w:pPr>
    </w:p>
    <w:p w:rsidR="00D478A4" w:rsidRDefault="00D478A4" w:rsidP="00D478A4">
      <w:pPr>
        <w:pStyle w:val="2"/>
        <w:rPr>
          <w:rFonts w:eastAsia="Calibri"/>
          <w:noProof/>
        </w:rPr>
      </w:pPr>
      <w:r>
        <w:rPr>
          <w:rFonts w:eastAsia="Calibri"/>
          <w:noProof/>
        </w:rPr>
        <w:drawing>
          <wp:inline distT="0" distB="0" distL="0" distR="0">
            <wp:extent cx="2705478" cy="1971950"/>
            <wp:effectExtent l="0" t="0" r="0" b="0"/>
            <wp:docPr id="3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lientmode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9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8A4" w:rsidRDefault="00950333" w:rsidP="00D478A4">
      <w:pPr>
        <w:pStyle w:val="2"/>
        <w:rPr>
          <w:rFonts w:eastAsia="Calibri"/>
          <w:noProof/>
        </w:rPr>
      </w:pPr>
      <w:r w:rsidRPr="005D3373">
        <w:rPr>
          <w:rFonts w:eastAsia="Calibri"/>
          <w:b/>
          <w:noProof/>
        </w:rPr>
        <w:t>Рисунок 2.7</w:t>
      </w:r>
      <w:r w:rsidR="00D478A4">
        <w:rPr>
          <w:rFonts w:eastAsia="Calibri"/>
          <w:noProof/>
        </w:rPr>
        <w:t xml:space="preserve"> – главное окно в режиме работы «Клиент»</w:t>
      </w:r>
    </w:p>
    <w:p w:rsidR="00D478A4" w:rsidRDefault="00D478A4" w:rsidP="00D478A4">
      <w:pPr>
        <w:rPr>
          <w:rFonts w:eastAsia="Calibri"/>
          <w:noProof/>
        </w:rPr>
      </w:pPr>
      <w:r>
        <w:rPr>
          <w:rFonts w:eastAsia="Calibri"/>
          <w:noProof/>
        </w:rPr>
        <w:t>В целях реализации функционала окна-обозревателя данное окно содержит в себе следующие элементы управления: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t>Кнопка «Обновить», которая используется для обновления информации (применения изменений для сервера и отображения информации о службах в соответствующем виде). Также данная кнопка устанавливает размеры остальных элементов управления данного окна в стандартные значения, если они были изменены.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t>Так как одной из лучших форм представления информации о системных службах является таблица, окно-обозреватель использует элемент listview</w:t>
      </w:r>
      <w:r w:rsidR="00950333">
        <w:rPr>
          <w:szCs w:val="28"/>
        </w:rPr>
        <w:t xml:space="preserve"> </w:t>
      </w:r>
      <w:r w:rsidRPr="00D478A4">
        <w:rPr>
          <w:szCs w:val="28"/>
        </w:rPr>
        <w:t>для её реализации. Таблица содержит колонки: «Внутр. имя» (внутреннее имя службы), «Имя», «Статус» и «Тип запуска».</w:t>
      </w:r>
    </w:p>
    <w:p w:rsidR="00D478A4" w:rsidRPr="00D478A4" w:rsidRDefault="00D478A4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D478A4">
        <w:rPr>
          <w:szCs w:val="28"/>
        </w:rPr>
        <w:lastRenderedPageBreak/>
        <w:t>Для изменения параметров конкретных служб используется контекстное меню, вызов которого осуществляется посредством нажатия правой кнопки мыши по соответствующей службе. Данное меню позволяет изменить статус службы и её тип запуска, для чего имеет соответст</w:t>
      </w:r>
      <w:r>
        <w:rPr>
          <w:szCs w:val="28"/>
        </w:rPr>
        <w:t>вующие пункты.</w:t>
      </w:r>
    </w:p>
    <w:p w:rsidR="00D478A4" w:rsidRDefault="00D478A4" w:rsidP="00950333">
      <w:pPr>
        <w:rPr>
          <w:rFonts w:eastAsia="Calibri"/>
          <w:noProof/>
        </w:rPr>
      </w:pPr>
      <w:r w:rsidRPr="00325EC3">
        <w:rPr>
          <w:rFonts w:eastAsia="Calibri"/>
          <w:noProof/>
        </w:rPr>
        <w:t>Внешний вид окна-обозревателя изображен</w:t>
      </w:r>
      <w:r w:rsidR="00950333">
        <w:rPr>
          <w:rFonts w:eastAsia="Calibri"/>
          <w:noProof/>
        </w:rPr>
        <w:t xml:space="preserve"> на рисунке 2.8</w:t>
      </w:r>
      <w:r w:rsidR="00650C6F">
        <w:rPr>
          <w:rFonts w:eastAsia="Calibri"/>
          <w:noProof/>
        </w:rPr>
        <w:t>. На рисунке 2</w:t>
      </w:r>
      <w:r w:rsidR="00124383">
        <w:rPr>
          <w:rFonts w:eastAsia="Calibri"/>
          <w:noProof/>
        </w:rPr>
        <w:t>.9</w:t>
      </w:r>
      <w:r>
        <w:rPr>
          <w:rFonts w:eastAsia="Calibri"/>
          <w:noProof/>
        </w:rPr>
        <w:t xml:space="preserve"> изображено контекстное меню в момент его использования.</w:t>
      </w:r>
    </w:p>
    <w:p w:rsidR="00D478A4" w:rsidRDefault="00D478A4" w:rsidP="00D478A4">
      <w:pPr>
        <w:pStyle w:val="2"/>
        <w:rPr>
          <w:rFonts w:eastAsia="Calibri"/>
          <w:noProof/>
        </w:rPr>
      </w:pPr>
      <w:r>
        <w:rPr>
          <w:rFonts w:eastAsia="Calibri"/>
          <w:noProof/>
        </w:rPr>
        <w:drawing>
          <wp:inline distT="0" distB="0" distL="0" distR="0">
            <wp:extent cx="5367135" cy="4055359"/>
            <wp:effectExtent l="19050" t="0" r="496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viewer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7135" cy="405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78A4" w:rsidRPr="00B0105B" w:rsidRDefault="00950333" w:rsidP="00D478A4">
      <w:pPr>
        <w:pStyle w:val="2"/>
        <w:rPr>
          <w:rFonts w:eastAsia="Calibri"/>
          <w:noProof/>
        </w:rPr>
      </w:pPr>
      <w:r w:rsidRPr="005D3373">
        <w:rPr>
          <w:rFonts w:eastAsia="Calibri"/>
          <w:b/>
          <w:noProof/>
        </w:rPr>
        <w:t>Рисунок 2.8</w:t>
      </w:r>
      <w:r w:rsidR="00D478A4">
        <w:rPr>
          <w:rFonts w:eastAsia="Calibri"/>
          <w:noProof/>
        </w:rPr>
        <w:t xml:space="preserve"> – окно-обозреватель служб</w:t>
      </w:r>
    </w:p>
    <w:p w:rsidR="00D478A4" w:rsidRDefault="00D478A4" w:rsidP="00D478A4">
      <w:pPr>
        <w:pStyle w:val="2"/>
      </w:pPr>
      <w:r>
        <w:rPr>
          <w:noProof/>
        </w:rPr>
        <w:lastRenderedPageBreak/>
        <w:drawing>
          <wp:inline distT="0" distB="0" distL="0" distR="0">
            <wp:extent cx="5649272" cy="4421138"/>
            <wp:effectExtent l="19050" t="0" r="8578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viewer(work)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 l="35093" t="8553" r="16664" b="24294"/>
                    <a:stretch/>
                  </pic:blipFill>
                  <pic:spPr bwMode="auto">
                    <a:xfrm>
                      <a:off x="0" y="0"/>
                      <a:ext cx="5649272" cy="4421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D478A4" w:rsidRPr="00D478A4" w:rsidRDefault="00124383" w:rsidP="00D478A4">
      <w:pPr>
        <w:pStyle w:val="2"/>
      </w:pPr>
      <w:r w:rsidRPr="005D3373">
        <w:rPr>
          <w:b/>
        </w:rPr>
        <w:t>Рисунок 2.9</w:t>
      </w:r>
      <w:r w:rsidR="00D478A4">
        <w:t xml:space="preserve"> – использование контекстного меню</w:t>
      </w:r>
    </w:p>
    <w:p w:rsidR="009723B3" w:rsidRDefault="009723B3" w:rsidP="00DA3955">
      <w:pPr>
        <w:spacing w:after="0"/>
        <w:ind w:left="0" w:firstLine="0"/>
      </w:pPr>
    </w:p>
    <w:p w:rsidR="009723B3" w:rsidRPr="00DA3955" w:rsidRDefault="009723B3" w:rsidP="00DA3955">
      <w:pPr>
        <w:spacing w:after="0"/>
        <w:ind w:left="0" w:firstLine="0"/>
        <w:rPr>
          <w:rFonts w:ascii="Times New Roman" w:hAnsi="Times New Roman" w:cs="Times New Roman"/>
          <w:szCs w:val="28"/>
        </w:rPr>
        <w:sectPr w:rsidR="009723B3" w:rsidRPr="00DA3955" w:rsidSect="006B06DD">
          <w:pgSz w:w="11906" w:h="16838"/>
          <w:pgMar w:top="1134" w:right="851" w:bottom="1559" w:left="1701" w:header="709" w:footer="510" w:gutter="0"/>
          <w:cols w:space="708"/>
          <w:docGrid w:linePitch="360"/>
        </w:sectPr>
      </w:pPr>
    </w:p>
    <w:p w:rsidR="00CC11BC" w:rsidRDefault="00434F87" w:rsidP="006B1E02">
      <w:pPr>
        <w:pStyle w:val="3"/>
      </w:pPr>
      <w:r>
        <w:lastRenderedPageBreak/>
        <w:t>3</w:t>
      </w:r>
      <w:r w:rsidR="00CC11BC">
        <w:t xml:space="preserve"> </w:t>
      </w:r>
      <w:r w:rsidR="00CC11BC" w:rsidRPr="006B1E02">
        <w:t>РЕАЛИЗАЦИЯ</w:t>
      </w:r>
      <w:r w:rsidR="00CC11BC" w:rsidRPr="006B3507">
        <w:t xml:space="preserve"> И ТЕСТИРОВАНИЕ</w:t>
      </w:r>
    </w:p>
    <w:p w:rsidR="00651032" w:rsidRPr="00651032" w:rsidRDefault="00651032" w:rsidP="00651032">
      <w:pPr>
        <w:pStyle w:val="1"/>
      </w:pPr>
      <w:r>
        <w:t>3.1</w:t>
      </w:r>
      <w:r w:rsidRPr="00AB181B">
        <w:t xml:space="preserve"> </w:t>
      </w:r>
      <w:r>
        <w:t>Реализация программы</w:t>
      </w:r>
    </w:p>
    <w:p w:rsidR="00B563FC" w:rsidRPr="007D52FF" w:rsidRDefault="00B563FC" w:rsidP="008C5840">
      <w:r w:rsidRPr="00D17D2D">
        <w:t xml:space="preserve">Поскольку интерфейс программы курсового проекта разработан с использованием средств </w:t>
      </w:r>
      <w:r w:rsidRPr="0005705D">
        <w:t>WinAPI</w:t>
      </w:r>
      <w:r w:rsidRPr="00D17D2D">
        <w:t xml:space="preserve">, точкой входа в программу является функция </w:t>
      </w:r>
      <w:r w:rsidRPr="0005705D">
        <w:t>WinMain</w:t>
      </w:r>
      <w:r w:rsidRPr="00D17D2D">
        <w:t xml:space="preserve">. </w:t>
      </w:r>
      <w:r>
        <w:t>Код данной функции представлен в листинге 3.1.</w:t>
      </w:r>
    </w:p>
    <w:p w:rsidR="00E82F95" w:rsidRPr="0090375A" w:rsidRDefault="0090375A" w:rsidP="00E01701">
      <w:pPr>
        <w:pStyle w:val="2"/>
        <w:rPr>
          <w:rFonts w:eastAsiaTheme="minorHAnsi"/>
          <w:lang w:val="en-US" w:eastAsia="en-US"/>
        </w:rPr>
      </w:pPr>
      <w:r w:rsidRPr="00421DDE">
        <w:rPr>
          <w:rFonts w:eastAsiaTheme="minorHAnsi"/>
          <w:b/>
          <w:lang w:eastAsia="en-US"/>
        </w:rPr>
        <w:t>Листинг</w:t>
      </w:r>
      <w:r w:rsidRPr="00FE598B">
        <w:rPr>
          <w:rFonts w:eastAsiaTheme="minorHAnsi"/>
          <w:b/>
          <w:lang w:val="en-US" w:eastAsia="en-US"/>
        </w:rPr>
        <w:t xml:space="preserve"> </w:t>
      </w:r>
      <w:r w:rsidR="00434F87" w:rsidRPr="00FE598B">
        <w:rPr>
          <w:rFonts w:eastAsiaTheme="minorHAnsi"/>
          <w:b/>
          <w:lang w:val="en-US" w:eastAsia="en-US"/>
        </w:rPr>
        <w:t>3</w:t>
      </w:r>
      <w:r w:rsidRPr="00FE598B">
        <w:rPr>
          <w:rFonts w:eastAsiaTheme="minorHAnsi"/>
          <w:b/>
          <w:lang w:val="en-US" w:eastAsia="en-US"/>
        </w:rPr>
        <w:t>.1</w:t>
      </w:r>
      <w:r w:rsidRPr="00FE598B">
        <w:rPr>
          <w:rFonts w:eastAsiaTheme="minorHAnsi"/>
          <w:lang w:val="en-US" w:eastAsia="en-US"/>
        </w:rPr>
        <w:t xml:space="preserve"> – </w:t>
      </w:r>
      <w:r w:rsidRPr="0090375A">
        <w:rPr>
          <w:rFonts w:eastAsiaTheme="minorHAnsi"/>
          <w:lang w:eastAsia="en-US"/>
        </w:rPr>
        <w:t>функция</w:t>
      </w:r>
      <w:r w:rsidRPr="00FE598B">
        <w:rPr>
          <w:rFonts w:eastAsiaTheme="minorHAnsi"/>
          <w:lang w:val="en-US" w:eastAsia="en-US"/>
        </w:rPr>
        <w:t xml:space="preserve"> </w:t>
      </w:r>
      <w:r>
        <w:rPr>
          <w:rFonts w:eastAsiaTheme="minorHAnsi"/>
          <w:lang w:val="en-US" w:eastAsia="en-US"/>
        </w:rPr>
        <w:t>W</w:t>
      </w:r>
      <w:r w:rsidRPr="00FE598B">
        <w:rPr>
          <w:rFonts w:eastAsiaTheme="minorHAnsi"/>
          <w:lang w:val="en-US" w:eastAsia="en-US"/>
        </w:rPr>
        <w:t>inMain</w:t>
      </w:r>
      <w:r>
        <w:rPr>
          <w:rFonts w:eastAsiaTheme="minorHAnsi"/>
          <w:lang w:val="en-US" w:eastAsia="en-US"/>
        </w:rPr>
        <w:t>()</w:t>
      </w:r>
    </w:p>
    <w:p w:rsidR="00FE598B" w:rsidRPr="002D4094" w:rsidRDefault="00FE598B" w:rsidP="000D555F">
      <w:pPr>
        <w:pStyle w:val="listing"/>
        <w:numPr>
          <w:ilvl w:val="0"/>
          <w:numId w:val="11"/>
        </w:numPr>
        <w:rPr>
          <w:color w:val="666666"/>
        </w:rPr>
      </w:pPr>
      <w:r w:rsidRPr="002D4094">
        <w:rPr>
          <w:color w:val="666666"/>
        </w:rPr>
        <w:t>//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 ФУНКЦИЯ: int WinMain(HINSTANCE, HINSTANCE, LPTSTR, int)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FE598B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 НАЗНАЧЕНИЕ: точка входа для приложения</w:t>
      </w:r>
    </w:p>
    <w:p w:rsidR="00B563FC" w:rsidRPr="001441F4" w:rsidRDefault="00FE598B" w:rsidP="00FE598B">
      <w:pPr>
        <w:pStyle w:val="listing"/>
        <w:rPr>
          <w:color w:val="666666"/>
        </w:rPr>
      </w:pPr>
      <w:r w:rsidRPr="001441F4">
        <w:rPr>
          <w:color w:val="666666"/>
        </w:rPr>
        <w:t>//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rPr>
          <w:color w:val="0000FF"/>
        </w:rPr>
        <w:t>int</w:t>
      </w:r>
      <w:r w:rsidRPr="00FE598B">
        <w:t xml:space="preserve"> APIENTRY WinMain</w:t>
      </w:r>
      <w:r w:rsidRPr="00FE598B">
        <w:rPr>
          <w:color w:val="008000"/>
        </w:rPr>
        <w:t>(</w:t>
      </w:r>
      <w:r w:rsidRPr="00FE598B">
        <w:t>HINSTANCE hInstance, HINSTANCE hPrevInstance,</w:t>
      </w:r>
    </w:p>
    <w:p w:rsidR="00FE598B" w:rsidRPr="00FE598B" w:rsidRDefault="00FE598B" w:rsidP="00FE598B">
      <w:pPr>
        <w:pStyle w:val="listing"/>
      </w:pPr>
      <w:r w:rsidRPr="00FE598B">
        <w:tab/>
        <w:t xml:space="preserve">                     LPTSTR    lpCmdLine, </w:t>
      </w:r>
      <w:r w:rsidRPr="00FE598B">
        <w:rPr>
          <w:color w:val="0000FF"/>
        </w:rPr>
        <w:t>int</w:t>
      </w:r>
      <w:r w:rsidRPr="00FE598B">
        <w:t xml:space="preserve">       nCmdShow</w:t>
      </w:r>
      <w:r w:rsidRPr="00FE598B">
        <w:rPr>
          <w:color w:val="008000"/>
        </w:rPr>
        <w:t>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UNREFERENCED_PARAMETER</w:t>
      </w:r>
      <w:r w:rsidRPr="00FE598B">
        <w:rPr>
          <w:color w:val="008000"/>
        </w:rPr>
        <w:t>(</w:t>
      </w:r>
      <w:r w:rsidRPr="00FE598B">
        <w:t>hPrevInstance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UNREFERENCED_PARAMETER</w:t>
      </w:r>
      <w:r w:rsidRPr="00FE598B">
        <w:rPr>
          <w:color w:val="008000"/>
        </w:rPr>
        <w:t>(</w:t>
      </w:r>
      <w:r w:rsidRPr="00FE598B">
        <w:t>lpCmdLine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 xml:space="preserve">hInst </w:t>
      </w:r>
      <w:r w:rsidRPr="00FE598B">
        <w:rPr>
          <w:color w:val="000080"/>
        </w:rPr>
        <w:t>=</w:t>
      </w:r>
      <w:r w:rsidRPr="00FE598B">
        <w:t xml:space="preserve"> hInstanc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InitCommonControl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 xml:space="preserve">hClientWnd </w:t>
      </w:r>
      <w:r w:rsidRPr="00FE598B">
        <w:rPr>
          <w:color w:val="000080"/>
        </w:rPr>
        <w:t>=</w:t>
      </w:r>
      <w:r w:rsidRPr="00FE598B">
        <w:t xml:space="preserve"> </w:t>
      </w:r>
      <w:r w:rsidRPr="00FE598B">
        <w:rPr>
          <w:color w:val="0000DD"/>
        </w:rPr>
        <w:t>0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WNDCLASS, szWndClass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rPr>
          <w:color w:val="000040"/>
        </w:rPr>
        <w:t>!</w:t>
      </w:r>
      <w:r w:rsidRPr="00FE598B">
        <w:t>RegisterWndClass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>MessageBox</w:t>
      </w:r>
      <w:r w:rsidRPr="00FE598B">
        <w:rPr>
          <w:color w:val="008000"/>
        </w:rPr>
        <w:t>(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FF0000"/>
        </w:rPr>
        <w:t>"Cannot register windows class!"</w:t>
      </w:r>
      <w:r w:rsidRPr="00FE598B">
        <w:t>,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           szError, MB_ICONERROR </w:t>
      </w:r>
      <w:r w:rsidRPr="00FE598B">
        <w:rPr>
          <w:color w:val="000040"/>
        </w:rPr>
        <w:t>|</w:t>
      </w:r>
      <w:r w:rsidRPr="00FE598B">
        <w:t xml:space="preserve"> MB_OK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FAILUR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rPr>
          <w:color w:val="000040"/>
        </w:rPr>
        <w:t>!</w:t>
      </w:r>
      <w:r w:rsidRPr="00FE598B">
        <w:t>InitializeSockets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>MessageBox</w:t>
      </w:r>
      <w:r w:rsidRPr="00FE598B">
        <w:rPr>
          <w:color w:val="008000"/>
        </w:rPr>
        <w:t>(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FF0000"/>
        </w:rPr>
        <w:t>"Cannot initialize sockets!"</w:t>
      </w:r>
      <w:r w:rsidRPr="00FE598B">
        <w:t>,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           szError, MB_ICONERROR </w:t>
      </w:r>
      <w:r w:rsidRPr="00FE598B">
        <w:rPr>
          <w:color w:val="000040"/>
        </w:rPr>
        <w:t>|</w:t>
      </w:r>
      <w:r w:rsidRPr="00FE598B">
        <w:t xml:space="preserve"> MB_OK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FAILURE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START, szStar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CONNECT, szConnec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STOP, szStop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OR, szError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START, szErrStar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tring</w:t>
      </w:r>
      <w:r w:rsidRPr="00FE598B">
        <w:rPr>
          <w:color w:val="008000"/>
        </w:rPr>
        <w:t>(</w:t>
      </w:r>
      <w:r w:rsidRPr="00FE598B">
        <w:t>hInstance, IDS_ERRLDLIST, szErrLdList, MAX_LOADSTRIN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  <w:t>LoadSetting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int</w:t>
      </w:r>
      <w:r w:rsidRPr="00FE598B">
        <w:t xml:space="preserve"> r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rPr>
          <w:color w:val="0000FF"/>
        </w:rPr>
        <w:t>do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  <w:t xml:space="preserve">r </w:t>
      </w:r>
      <w:r w:rsidRPr="00FE598B">
        <w:rPr>
          <w:color w:val="000080"/>
        </w:rPr>
        <w:t>=</w:t>
      </w:r>
      <w:r w:rsidRPr="00FE598B">
        <w:t xml:space="preserve"> DialogBox</w:t>
      </w:r>
      <w:r w:rsidRPr="00FE598B">
        <w:rPr>
          <w:color w:val="008000"/>
        </w:rPr>
        <w:t>(</w:t>
      </w:r>
      <w:r w:rsidRPr="00FE598B">
        <w:t>hInst, MAKEINTRESOURCE</w:t>
      </w:r>
      <w:r w:rsidRPr="00FE598B">
        <w:rPr>
          <w:color w:val="008000"/>
        </w:rPr>
        <w:t>(</w:t>
      </w:r>
      <w:r w:rsidRPr="00FE598B">
        <w:t>IDD_CHOOSE</w:t>
      </w:r>
      <w:r w:rsidRPr="00FE598B">
        <w:rPr>
          <w:color w:val="008000"/>
        </w:rPr>
        <w:t>)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t>, ChooseDlgProc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>r</w:t>
      </w:r>
      <w:r w:rsidRPr="00FE598B">
        <w:rPr>
          <w:color w:val="008000"/>
        </w:rPr>
        <w:t>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 xml:space="preserve">client </w:t>
      </w:r>
      <w:r w:rsidRPr="00FE598B">
        <w:rPr>
          <w:color w:val="000080"/>
        </w:rPr>
        <w:t>=</w:t>
      </w:r>
      <w:r w:rsidRPr="00FE598B">
        <w:t xml:space="preserve"> </w:t>
      </w:r>
      <w:r w:rsidRPr="00FE598B">
        <w:rPr>
          <w:color w:val="0000DD"/>
        </w:rPr>
        <w:t>new</w:t>
      </w:r>
      <w:r w:rsidRPr="00FE598B">
        <w:t xml:space="preserve"> Client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if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 xml:space="preserve"> </w:t>
      </w:r>
      <w:r w:rsidRPr="00FE598B">
        <w:rPr>
          <w:color w:val="000040"/>
        </w:rPr>
        <w:t>!</w:t>
      </w:r>
      <w:r w:rsidRPr="00FE598B">
        <w:rPr>
          <w:color w:val="008000"/>
        </w:rPr>
        <w:t>(</w:t>
      </w:r>
      <w:r w:rsidRPr="00FE598B">
        <w:t xml:space="preserve">hClientWnd </w:t>
      </w:r>
      <w:r w:rsidRPr="00FE598B">
        <w:rPr>
          <w:color w:val="000080"/>
        </w:rPr>
        <w:t>=</w:t>
      </w:r>
      <w:r w:rsidRPr="00FE598B">
        <w:t xml:space="preserve"> InitClientWnd</w:t>
      </w:r>
      <w:r w:rsidRPr="00FE598B">
        <w:rPr>
          <w:color w:val="008000"/>
        </w:rPr>
        <w:t>())</w:t>
      </w:r>
      <w:r w:rsidRPr="00FE598B">
        <w:t xml:space="preserve"> </w:t>
      </w:r>
      <w:r w:rsidRPr="00FE598B">
        <w:rPr>
          <w:color w:val="008000"/>
        </w:rPr>
        <w:t>)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break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ShowWindow</w:t>
      </w:r>
      <w:r w:rsidRPr="00FE598B">
        <w:rPr>
          <w:color w:val="008000"/>
        </w:rPr>
        <w:t>(</w:t>
      </w:r>
      <w:r w:rsidRPr="00FE598B">
        <w:t>hClientWnd, SW_SHOW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UpdateWindow</w:t>
      </w:r>
      <w:r w:rsidRPr="00FE598B">
        <w:rPr>
          <w:color w:val="008000"/>
        </w:rPr>
        <w:t>(</w:t>
      </w:r>
      <w:r w:rsidRPr="00FE598B">
        <w:t>hClientWnd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MSG msg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FF"/>
        </w:rPr>
        <w:t>while</w:t>
      </w:r>
      <w:r w:rsidRPr="00FE598B">
        <w:t xml:space="preserve"> </w:t>
      </w:r>
      <w:r w:rsidRPr="00FE598B">
        <w:rPr>
          <w:color w:val="008000"/>
        </w:rPr>
        <w:t>(</w:t>
      </w:r>
      <w:r w:rsidRPr="00FE598B">
        <w:t>Get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 xml:space="preserve">msg, </w:t>
      </w:r>
      <w:r w:rsidRPr="00FE598B">
        <w:rPr>
          <w:color w:val="0000FF"/>
        </w:rPr>
        <w:t>NULL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t xml:space="preserve">, </w:t>
      </w:r>
      <w:r w:rsidRPr="00FE598B">
        <w:rPr>
          <w:color w:val="0000DD"/>
        </w:rPr>
        <w:t>0</w:t>
      </w:r>
      <w:r w:rsidRPr="00FE598B">
        <w:rPr>
          <w:color w:val="008000"/>
        </w:rPr>
        <w:t>))</w:t>
      </w:r>
      <w:r w:rsidRPr="00FE598B">
        <w:t xml:space="preserve"> </w:t>
      </w:r>
      <w:r w:rsidRPr="00FE598B">
        <w:rPr>
          <w:color w:val="008000"/>
        </w:rPr>
        <w:t>{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  <w:t>Translate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>ms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tab/>
        <w:t>DispatchMessage</w:t>
      </w:r>
      <w:r w:rsidRPr="00FE598B">
        <w:rPr>
          <w:color w:val="008000"/>
        </w:rPr>
        <w:t>(</w:t>
      </w:r>
      <w:r w:rsidRPr="00FE598B">
        <w:rPr>
          <w:color w:val="000040"/>
        </w:rPr>
        <w:t>&amp;</w:t>
      </w:r>
      <w:r w:rsidRPr="00FE598B">
        <w:t>msg</w:t>
      </w:r>
      <w:r w:rsidRPr="00FE598B">
        <w:rPr>
          <w:color w:val="008000"/>
        </w:rPr>
        <w:t>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  <w:t>client</w:t>
      </w:r>
      <w:r w:rsidRPr="00FE598B">
        <w:rPr>
          <w:color w:val="000040"/>
        </w:rPr>
        <w:t>-</w:t>
      </w:r>
      <w:r w:rsidRPr="00FE598B">
        <w:rPr>
          <w:color w:val="000080"/>
        </w:rPr>
        <w:t>&gt;</w:t>
      </w:r>
      <w:r w:rsidRPr="00FE598B">
        <w:t>~Client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tab/>
      </w:r>
      <w:r w:rsidRPr="00FE598B">
        <w:rPr>
          <w:color w:val="0000DD"/>
        </w:rPr>
        <w:t>delete</w:t>
      </w:r>
      <w:r w:rsidRPr="00FE598B">
        <w:t xml:space="preserve"> client</w:t>
      </w:r>
      <w:r w:rsidRPr="00FE598B">
        <w:rPr>
          <w:color w:val="008080"/>
        </w:rPr>
        <w:t>;</w:t>
      </w:r>
    </w:p>
    <w:p w:rsidR="00FE598B" w:rsidRPr="00FE598B" w:rsidRDefault="00FE598B" w:rsidP="00FE598B">
      <w:pPr>
        <w:pStyle w:val="listing"/>
      </w:pPr>
      <w:r w:rsidRPr="00FE598B">
        <w:tab/>
      </w:r>
      <w:r w:rsidRPr="00FE598B">
        <w:tab/>
      </w:r>
      <w:r w:rsidRPr="00FE598B">
        <w:tab/>
      </w:r>
      <w:r w:rsidRPr="00FE598B">
        <w:rPr>
          <w:color w:val="008000"/>
        </w:rPr>
        <w:t>}</w:t>
      </w:r>
    </w:p>
    <w:p w:rsidR="0090375A" w:rsidRPr="00057B41" w:rsidRDefault="0090375A" w:rsidP="00E01701">
      <w:pPr>
        <w:pStyle w:val="2"/>
        <w:rPr>
          <w:rFonts w:eastAsiaTheme="minorHAnsi"/>
          <w:lang w:eastAsia="en-US"/>
        </w:rPr>
      </w:pPr>
      <w:r w:rsidRPr="00421DDE">
        <w:rPr>
          <w:rFonts w:eastAsiaTheme="minorHAnsi"/>
          <w:b/>
          <w:lang w:eastAsia="en-US"/>
        </w:rPr>
        <w:lastRenderedPageBreak/>
        <w:t xml:space="preserve">Листинг </w:t>
      </w:r>
      <w:r w:rsidR="00383C8C" w:rsidRPr="00421DDE">
        <w:rPr>
          <w:rFonts w:eastAsiaTheme="minorHAnsi"/>
          <w:b/>
          <w:lang w:eastAsia="en-US"/>
        </w:rPr>
        <w:t>3</w:t>
      </w:r>
      <w:r w:rsidRPr="00421DDE">
        <w:rPr>
          <w:rFonts w:eastAsiaTheme="minorHAnsi"/>
          <w:b/>
          <w:lang w:eastAsia="en-US"/>
        </w:rPr>
        <w:t>.1</w:t>
      </w:r>
      <w:r w:rsidRPr="00057B41">
        <w:rPr>
          <w:rFonts w:eastAsiaTheme="minorHAnsi"/>
          <w:lang w:eastAsia="en-US"/>
        </w:rPr>
        <w:t xml:space="preserve"> – продолжение</w:t>
      </w:r>
    </w:p>
    <w:p w:rsidR="00FE598B" w:rsidRPr="00FE598B" w:rsidRDefault="00383C8C" w:rsidP="000D555F">
      <w:pPr>
        <w:pStyle w:val="listing"/>
        <w:numPr>
          <w:ilvl w:val="0"/>
          <w:numId w:val="4"/>
        </w:numPr>
      </w:pPr>
      <w:r w:rsidRPr="00383C8C">
        <w:tab/>
      </w:r>
      <w:r w:rsidR="00FE598B" w:rsidRPr="00FE598B">
        <w:tab/>
      </w:r>
      <w:r w:rsidR="00FE598B" w:rsidRPr="00FE598B">
        <w:rPr>
          <w:color w:val="008000"/>
        </w:rPr>
        <w:t>}</w:t>
      </w:r>
      <w:r w:rsidR="00FE598B" w:rsidRPr="00FE598B">
        <w:t xml:space="preserve"> </w:t>
      </w:r>
      <w:r w:rsidR="00FE598B" w:rsidRPr="00FE598B">
        <w:rPr>
          <w:color w:val="0000FF"/>
        </w:rPr>
        <w:t>while</w:t>
      </w:r>
      <w:r w:rsidR="00FE598B" w:rsidRPr="00FE598B">
        <w:t xml:space="preserve"> </w:t>
      </w:r>
      <w:r w:rsidR="00FE598B" w:rsidRPr="00FE598B">
        <w:rPr>
          <w:color w:val="008000"/>
        </w:rPr>
        <w:t>(</w:t>
      </w:r>
      <w:r w:rsidR="00FE598B" w:rsidRPr="00FE598B">
        <w:t>r</w:t>
      </w:r>
      <w:r w:rsidR="00FE598B" w:rsidRPr="00FE598B">
        <w:rPr>
          <w:color w:val="008000"/>
        </w:rPr>
        <w:t>)</w:t>
      </w:r>
      <w:r w:rsidR="00FE598B" w:rsidRPr="00FE598B">
        <w:rPr>
          <w:color w:val="008080"/>
        </w:rPr>
        <w:t>;</w:t>
      </w:r>
    </w:p>
    <w:p w:rsidR="00FE598B" w:rsidRPr="00FE598B" w:rsidRDefault="00FE598B" w:rsidP="000D555F">
      <w:pPr>
        <w:pStyle w:val="listing"/>
        <w:numPr>
          <w:ilvl w:val="0"/>
          <w:numId w:val="4"/>
        </w:numPr>
      </w:pPr>
      <w:r w:rsidRPr="00FE598B">
        <w:tab/>
      </w:r>
      <w:r w:rsidRPr="00FE598B">
        <w:tab/>
        <w:t>ShutdownSocket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0D555F">
      <w:pPr>
        <w:pStyle w:val="listing"/>
        <w:numPr>
          <w:ilvl w:val="0"/>
          <w:numId w:val="4"/>
        </w:numPr>
      </w:pPr>
      <w:r w:rsidRPr="00FE598B">
        <w:tab/>
      </w:r>
      <w:r w:rsidRPr="00FE598B">
        <w:tab/>
        <w:t>SaveSettings</w:t>
      </w:r>
      <w:r w:rsidRPr="00FE598B">
        <w:rPr>
          <w:color w:val="008000"/>
        </w:rPr>
        <w:t>()</w:t>
      </w:r>
      <w:r w:rsidRPr="00FE598B">
        <w:rPr>
          <w:color w:val="008080"/>
        </w:rPr>
        <w:t>;</w:t>
      </w:r>
    </w:p>
    <w:p w:rsidR="00FE598B" w:rsidRPr="00FE598B" w:rsidRDefault="00FE598B" w:rsidP="000D555F">
      <w:pPr>
        <w:pStyle w:val="listing"/>
        <w:numPr>
          <w:ilvl w:val="0"/>
          <w:numId w:val="4"/>
        </w:numPr>
        <w:rPr>
          <w:color w:val="212529"/>
        </w:rPr>
      </w:pPr>
      <w:r w:rsidRPr="00FE598B">
        <w:rPr>
          <w:color w:val="212529"/>
        </w:rPr>
        <w:tab/>
      </w:r>
      <w:r w:rsidRPr="00FE598B">
        <w:rPr>
          <w:color w:val="212529"/>
        </w:rPr>
        <w:tab/>
      </w:r>
      <w:r w:rsidRPr="00FE598B">
        <w:t>return</w:t>
      </w:r>
      <w:r w:rsidRPr="00FE598B">
        <w:rPr>
          <w:color w:val="212529"/>
        </w:rPr>
        <w:t xml:space="preserve"> </w:t>
      </w:r>
      <w:r w:rsidRPr="00FE598B">
        <w:t>EXIT_SUCCESS</w:t>
      </w:r>
      <w:r w:rsidRPr="00FE598B">
        <w:rPr>
          <w:color w:val="008080"/>
        </w:rPr>
        <w:t>;</w:t>
      </w:r>
    </w:p>
    <w:p w:rsidR="00B563FC" w:rsidRPr="00FE598B" w:rsidRDefault="00FE598B" w:rsidP="000D555F">
      <w:pPr>
        <w:pStyle w:val="listing"/>
        <w:numPr>
          <w:ilvl w:val="0"/>
          <w:numId w:val="4"/>
        </w:numPr>
      </w:pPr>
      <w:r w:rsidRPr="00FE598B">
        <w:tab/>
      </w:r>
      <w:r w:rsidRPr="00FE598B">
        <w:rPr>
          <w:color w:val="008000"/>
        </w:rPr>
        <w:t>}</w:t>
      </w:r>
    </w:p>
    <w:p w:rsidR="00E82F95" w:rsidRPr="003325CA" w:rsidRDefault="0090375A" w:rsidP="008C5840">
      <w:r>
        <w:t xml:space="preserve">Функция </w:t>
      </w:r>
      <w:r>
        <w:rPr>
          <w:lang w:val="en-US"/>
        </w:rPr>
        <w:t>W</w:t>
      </w:r>
      <w:r w:rsidR="00E82F95" w:rsidRPr="009E5E76">
        <w:t xml:space="preserve">inMain осуществляет следующие действия (в порядке </w:t>
      </w:r>
      <w:r w:rsidR="00E82F95">
        <w:t xml:space="preserve">выполнения </w:t>
      </w:r>
      <w:r w:rsidR="00E82F95" w:rsidRPr="009E5E76">
        <w:t>кода):</w:t>
      </w:r>
    </w:p>
    <w:p w:rsidR="00F20382" w:rsidRPr="00116356" w:rsidRDefault="00F20382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Регистрирует класс окна обозревателя и инициализирует систему для работы с сокетами</w:t>
      </w:r>
      <w:r w:rsidRPr="00F20382">
        <w:rPr>
          <w:szCs w:val="28"/>
        </w:rPr>
        <w:t>;</w:t>
      </w:r>
    </w:p>
    <w:p w:rsidR="00E82F95" w:rsidRPr="00116356" w:rsidRDefault="00E82F95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Загружает ключевые</w:t>
      </w:r>
      <w:r w:rsidRPr="009E5E76">
        <w:rPr>
          <w:szCs w:val="28"/>
        </w:rPr>
        <w:t xml:space="preserve"> строк</w:t>
      </w:r>
      <w:r>
        <w:rPr>
          <w:szCs w:val="28"/>
        </w:rPr>
        <w:t>и из файла ресурсов</w:t>
      </w:r>
      <w:r w:rsidRPr="009E5E76">
        <w:rPr>
          <w:szCs w:val="28"/>
        </w:rPr>
        <w:t>;</w:t>
      </w:r>
    </w:p>
    <w:p w:rsidR="00E82F95" w:rsidRPr="00116356" w:rsidRDefault="00F20382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Вызывает диалог выбора и ожидает результата после его закрытия</w:t>
      </w:r>
      <w:r w:rsidRPr="00F20382">
        <w:rPr>
          <w:szCs w:val="28"/>
        </w:rPr>
        <w:t>;</w:t>
      </w:r>
    </w:p>
    <w:p w:rsidR="00F20382" w:rsidRPr="00116356" w:rsidRDefault="00F20382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Если была нажата кнопка «</w:t>
      </w:r>
      <w:r w:rsidRPr="00F20382">
        <w:rPr>
          <w:szCs w:val="28"/>
        </w:rPr>
        <w:t>Соединиться</w:t>
      </w:r>
      <w:r>
        <w:rPr>
          <w:szCs w:val="28"/>
        </w:rPr>
        <w:t>», начинает инициализироваться объект клиента, создаётся окно обозревателя служб и обрабатываются сообщения вплоть до его закрытия</w:t>
      </w:r>
      <w:r w:rsidRPr="00F20382">
        <w:rPr>
          <w:szCs w:val="28"/>
        </w:rPr>
        <w:t>;</w:t>
      </w:r>
    </w:p>
    <w:p w:rsidR="00F20382" w:rsidRPr="00116356" w:rsidRDefault="00F20382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>
        <w:rPr>
          <w:szCs w:val="28"/>
        </w:rPr>
        <w:t>Если окно диалога было закрыто, программа сохраняет текущие настройки в файл конфигурации и завершает свою работу</w:t>
      </w:r>
    </w:p>
    <w:p w:rsidR="00F20382" w:rsidRDefault="00F20382" w:rsidP="00F20382">
      <w:r>
        <w:t xml:space="preserve">В связи с тем, что основной темой исследования данного курсового проекта не является работа с </w:t>
      </w:r>
      <w:r>
        <w:rPr>
          <w:lang w:val="en-US"/>
        </w:rPr>
        <w:t>WinAPI</w:t>
      </w:r>
      <w:r w:rsidRPr="00F20382">
        <w:t>,</w:t>
      </w:r>
      <w:r>
        <w:t xml:space="preserve"> исходный текст основного модуля «</w:t>
      </w:r>
      <w:r>
        <w:rPr>
          <w:lang w:val="en-US"/>
        </w:rPr>
        <w:t>mysvcctl</w:t>
      </w:r>
      <w:r w:rsidRPr="00F20382">
        <w:t>.</w:t>
      </w:r>
      <w:r>
        <w:rPr>
          <w:lang w:val="en-US"/>
        </w:rPr>
        <w:t>cpp</w:t>
      </w:r>
      <w:r>
        <w:t>»</w:t>
      </w:r>
      <w:r w:rsidRPr="00F20382">
        <w:t xml:space="preserve"> </w:t>
      </w:r>
      <w:r>
        <w:t>вы можете найти в ПРИЛОЖЕНИИ</w:t>
      </w:r>
      <w:r w:rsidR="00C56C06">
        <w:t xml:space="preserve"> </w:t>
      </w:r>
      <w:r w:rsidR="00C56C06">
        <w:rPr>
          <w:lang w:val="en-US"/>
        </w:rPr>
        <w:t>A</w:t>
      </w:r>
      <w:r w:rsidRPr="00F20382">
        <w:t>.</w:t>
      </w:r>
    </w:p>
    <w:p w:rsidR="00F31A41" w:rsidRPr="00015350" w:rsidRDefault="00015350" w:rsidP="00F20382">
      <w:r>
        <w:t>В модуле «</w:t>
      </w:r>
      <w:r>
        <w:rPr>
          <w:lang w:val="en-US"/>
        </w:rPr>
        <w:t>engine</w:t>
      </w:r>
      <w:r w:rsidRPr="00015350">
        <w:t>.</w:t>
      </w:r>
      <w:r>
        <w:rPr>
          <w:lang w:val="en-US"/>
        </w:rPr>
        <w:t>cpp</w:t>
      </w:r>
      <w:r>
        <w:t>» реализованы основные служебные функции программы.</w:t>
      </w:r>
    </w:p>
    <w:p w:rsidR="00C57F11" w:rsidRDefault="00C57F11" w:rsidP="00C57F11">
      <w:pPr>
        <w:pStyle w:val="2"/>
      </w:pPr>
      <w:r w:rsidRPr="005D3373">
        <w:rPr>
          <w:b/>
        </w:rPr>
        <w:t xml:space="preserve">Листинг 3.2 </w:t>
      </w:r>
      <w:r>
        <w:t>– заголовочный файл «</w:t>
      </w:r>
      <w:r>
        <w:rPr>
          <w:lang w:val="en-US"/>
        </w:rPr>
        <w:t>engine</w:t>
      </w:r>
      <w:r w:rsidRPr="00C57F11">
        <w:t>.</w:t>
      </w:r>
      <w:r>
        <w:rPr>
          <w:lang w:val="en-US"/>
        </w:rPr>
        <w:t>h</w:t>
      </w:r>
      <w:r>
        <w:t>»</w:t>
      </w:r>
    </w:p>
    <w:p w:rsidR="00C57F11" w:rsidRDefault="00C57F11" w:rsidP="000D555F">
      <w:pPr>
        <w:pStyle w:val="listing"/>
        <w:numPr>
          <w:ilvl w:val="0"/>
          <w:numId w:val="12"/>
        </w:numPr>
      </w:pPr>
      <w:r w:rsidRPr="002D4094">
        <w:rPr>
          <w:lang w:val="ru-RU"/>
        </w:rPr>
        <w:tab/>
      </w:r>
      <w:r w:rsidRPr="002D4094"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ЗАГОЛОВОК: ENGINE.H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4323B7" w:rsidRDefault="00C57F11" w:rsidP="00C57F11">
      <w:pPr>
        <w:pStyle w:val="listing"/>
        <w:rPr>
          <w:lang w:val="ru-RU"/>
        </w:rPr>
      </w:pPr>
      <w:r w:rsidRPr="004323B7">
        <w:rPr>
          <w:lang w:val="ru-RU"/>
        </w:rPr>
        <w:tab/>
      </w:r>
      <w:r w:rsidRPr="004323B7">
        <w:rPr>
          <w:color w:val="666666"/>
          <w:lang w:val="ru-RU"/>
        </w:rPr>
        <w:t>// ОПИСАНИЕ: реализация работы сервера и клиента</w:t>
      </w:r>
    </w:p>
    <w:p w:rsidR="00C57F11" w:rsidRPr="00C57F11" w:rsidRDefault="00C57F11" w:rsidP="00C57F11">
      <w:pPr>
        <w:pStyle w:val="listing"/>
      </w:pPr>
      <w:r w:rsidRPr="004323B7">
        <w:rPr>
          <w:lang w:val="ru-RU"/>
        </w:rP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ifndef engine_h_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339900"/>
        </w:rPr>
        <w:t>#define engine_h_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="00D63CDF">
        <w:rPr>
          <w:color w:val="339900"/>
        </w:rPr>
        <w:t>#include "ud</w:t>
      </w:r>
      <w:r w:rsidRPr="00C57F11">
        <w:rPr>
          <w:color w:val="339900"/>
        </w:rPr>
        <w:t>psock.h"</w:t>
      </w:r>
    </w:p>
    <w:p w:rsidR="00C57F11" w:rsidRPr="00C57F11" w:rsidRDefault="00C57F11" w:rsidP="00C57F11">
      <w:pPr>
        <w:pStyle w:val="listing"/>
      </w:pPr>
      <w:r w:rsidRPr="00C57F11">
        <w:tab/>
      </w:r>
      <w:r w:rsidR="00D63CDF">
        <w:rPr>
          <w:color w:val="339900"/>
        </w:rPr>
        <w:t>#define SocketType Ud</w:t>
      </w:r>
      <w:r w:rsidRPr="00C57F11">
        <w:rPr>
          <w:color w:val="339900"/>
        </w:rPr>
        <w:t>pSocket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 w:rsidRPr="00C57F11"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ТРУКТУРА: ListItem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ОДЕРЖИМОЕ: элемент распакованного списка клиента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00FF"/>
        </w:rPr>
        <w:t>struct</w:t>
      </w:r>
      <w:r w:rsidRPr="00C57F11">
        <w:t xml:space="preserve"> ListItem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>BYTE state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char</w:t>
      </w:r>
      <w:r w:rsidRPr="00C57F11">
        <w:t xml:space="preserve"> </w:t>
      </w:r>
      <w:r w:rsidRPr="00C57F11">
        <w:rPr>
          <w:color w:val="000040"/>
        </w:rPr>
        <w:t>*</w:t>
      </w:r>
      <w:r w:rsidRPr="00C57F11">
        <w:t xml:space="preserve">name, </w:t>
      </w:r>
      <w:r w:rsidRPr="00C57F11">
        <w:rPr>
          <w:color w:val="000040"/>
        </w:rPr>
        <w:t>*</w:t>
      </w:r>
      <w:r w:rsidRPr="00C57F11">
        <w:t>viewname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</w:p>
    <w:p w:rsidR="00A51D4D" w:rsidRPr="00A51D4D" w:rsidRDefault="00A51D4D" w:rsidP="00A51D4D">
      <w:pPr>
        <w:pStyle w:val="2"/>
        <w:rPr>
          <w:lang w:val="en-US"/>
        </w:rPr>
      </w:pPr>
      <w:r w:rsidRPr="005D3373">
        <w:rPr>
          <w:b/>
        </w:rPr>
        <w:lastRenderedPageBreak/>
        <w:t>Листинг 3.2</w:t>
      </w:r>
      <w:r>
        <w:t xml:space="preserve"> – продолжение</w:t>
      </w:r>
    </w:p>
    <w:p w:rsidR="00C57F11" w:rsidRDefault="00C57F11" w:rsidP="00C57F11">
      <w:pPr>
        <w:pStyle w:val="listing"/>
      </w:pP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СТРУКТУРА: ServerParams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4323B7" w:rsidRDefault="00C57F11" w:rsidP="00C57F11">
      <w:pPr>
        <w:pStyle w:val="listing"/>
        <w:rPr>
          <w:lang w:val="ru-RU"/>
        </w:rPr>
      </w:pPr>
      <w:r w:rsidRPr="004323B7">
        <w:rPr>
          <w:lang w:val="ru-RU"/>
        </w:rPr>
        <w:tab/>
      </w:r>
      <w:r w:rsidRPr="004323B7">
        <w:rPr>
          <w:color w:val="666666"/>
          <w:lang w:val="ru-RU"/>
        </w:rPr>
        <w:t>// СОДЕРЖИМОЕ: общие параметры для потоков сервера</w:t>
      </w:r>
    </w:p>
    <w:p w:rsidR="00C57F11" w:rsidRPr="00C57F11" w:rsidRDefault="00C57F11" w:rsidP="00C57F11">
      <w:pPr>
        <w:pStyle w:val="listing"/>
      </w:pPr>
      <w:r w:rsidRPr="004323B7">
        <w:rPr>
          <w:lang w:val="ru-RU"/>
        </w:rPr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00FF"/>
        </w:rPr>
        <w:t>struct</w:t>
      </w:r>
      <w:r w:rsidRPr="00C57F11">
        <w:t xml:space="preserve"> ServerParams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>SocketType sock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active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>pthread_mutex_t mutex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008000"/>
        </w:rPr>
        <w:t>}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rPr>
          <w:color w:val="666666"/>
        </w:rPr>
        <w:t xml:space="preserve">// </w:t>
      </w:r>
      <w:r>
        <w:rPr>
          <w:color w:val="666666"/>
        </w:rPr>
        <w:t>КЛАСС</w:t>
      </w:r>
      <w:r w:rsidRPr="00C57F11">
        <w:rPr>
          <w:color w:val="666666"/>
        </w:rPr>
        <w:t>: Server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НАЗНАЧЕНИЕ: управление основным потоком сервера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0000FF"/>
        </w:rPr>
        <w:t>class</w:t>
      </w:r>
      <w:r w:rsidRPr="00C57F11">
        <w:t xml:space="preserve"> Server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rivate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pthread_t thread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ServerParams param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ublic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Start</w:t>
      </w:r>
      <w:r w:rsidRPr="00C57F11">
        <w:rPr>
          <w:color w:val="008000"/>
        </w:rPr>
        <w:t>(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short</w:t>
      </w:r>
      <w:r w:rsidRPr="00C57F11">
        <w:t xml:space="preserve"> port </w:t>
      </w:r>
      <w:r w:rsidRPr="00C57F11">
        <w:rPr>
          <w:color w:val="000080"/>
        </w:rPr>
        <w:t>=</w:t>
      </w:r>
      <w:r w:rsidRPr="00C57F11">
        <w:t xml:space="preserve"> </w:t>
      </w:r>
      <w:r w:rsidRPr="00C57F11">
        <w:rPr>
          <w:color w:val="0000DD"/>
        </w:rPr>
        <w:t>0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IsWorking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void</w:t>
      </w:r>
      <w:r w:rsidRPr="00C57F11">
        <w:t xml:space="preserve"> Stop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~Server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КЛАСС: Client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НАЗНАЧЕНИЕ: реализация клиента</w:t>
      </w: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</w:t>
      </w:r>
    </w:p>
    <w:p w:rsidR="00C57F11" w:rsidRPr="00C57F11" w:rsidRDefault="00C57F11" w:rsidP="00C57F11">
      <w:pPr>
        <w:pStyle w:val="listing"/>
      </w:pPr>
      <w:r>
        <w:tab/>
      </w:r>
      <w:r w:rsidRPr="00C57F11">
        <w:rPr>
          <w:color w:val="0000FF"/>
        </w:rPr>
        <w:t>class</w:t>
      </w:r>
      <w:r w:rsidRPr="00C57F11">
        <w:t xml:space="preserve"> Client </w:t>
      </w:r>
      <w:r w:rsidRPr="00C57F11">
        <w:rPr>
          <w:color w:val="008000"/>
        </w:rPr>
        <w:t>{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rivate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ClientParams param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rPr>
          <w:color w:val="0000FF"/>
        </w:rPr>
        <w:t>public</w:t>
      </w:r>
      <w:r w:rsidRPr="00C57F11">
        <w:rPr>
          <w:color w:val="008080"/>
        </w:rPr>
        <w:t>: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  <w:t xml:space="preserve">    Client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bool</w:t>
      </w:r>
      <w:r w:rsidRPr="00C57F11">
        <w:t xml:space="preserve"> GetList</w:t>
      </w:r>
      <w:r w:rsidRPr="00C57F11">
        <w:rPr>
          <w:color w:val="008000"/>
        </w:rPr>
        <w:t>(</w:t>
      </w:r>
      <w:r w:rsidRPr="00C57F11">
        <w:t>Address addr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void</w:t>
      </w:r>
      <w:r w:rsidRPr="00C57F11">
        <w:t xml:space="preserve"> SetSvc</w:t>
      </w:r>
      <w:r w:rsidRPr="00C57F11">
        <w:rPr>
          <w:color w:val="008000"/>
        </w:rPr>
        <w:t>(</w:t>
      </w:r>
      <w:r w:rsidRPr="00C57F11">
        <w:t xml:space="preserve">Address addr, 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idx, BYTE state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ListSize</w:t>
      </w:r>
      <w:r w:rsidRPr="00C57F11">
        <w:rPr>
          <w:color w:val="008000"/>
        </w:rPr>
        <w:t>()</w:t>
      </w:r>
      <w:r w:rsidRPr="00C57F11">
        <w:rPr>
          <w:color w:val="008080"/>
        </w:rPr>
        <w:t>;</w:t>
      </w:r>
    </w:p>
    <w:p w:rsidR="00C57F11" w:rsidRPr="00C57F11" w:rsidRDefault="00C57F11" w:rsidP="00C57F11">
      <w:pPr>
        <w:pStyle w:val="listing"/>
      </w:pPr>
      <w:r w:rsidRPr="00C57F11">
        <w:tab/>
      </w:r>
      <w:r w:rsidRPr="00C57F11">
        <w:tab/>
      </w:r>
      <w:r w:rsidRPr="00C57F11">
        <w:tab/>
        <w:t>ListItem</w:t>
      </w:r>
      <w:r w:rsidRPr="00C57F11">
        <w:rPr>
          <w:color w:val="000040"/>
        </w:rPr>
        <w:t>*</w:t>
      </w:r>
      <w:r w:rsidRPr="00C57F11">
        <w:t xml:space="preserve"> GetItem</w:t>
      </w:r>
      <w:r w:rsidRPr="00C57F11">
        <w:rPr>
          <w:color w:val="008000"/>
        </w:rPr>
        <w:t>(</w:t>
      </w:r>
      <w:r w:rsidRPr="00C57F11">
        <w:rPr>
          <w:color w:val="0000FF"/>
        </w:rPr>
        <w:t>unsigned</w:t>
      </w:r>
      <w:r w:rsidRPr="00C57F11">
        <w:t xml:space="preserve"> </w:t>
      </w:r>
      <w:r w:rsidRPr="00C57F11">
        <w:rPr>
          <w:color w:val="0000FF"/>
        </w:rPr>
        <w:t>int</w:t>
      </w:r>
      <w:r w:rsidRPr="00C57F11">
        <w:t xml:space="preserve"> idx</w:t>
      </w:r>
      <w:r w:rsidRPr="00C57F11">
        <w:rPr>
          <w:color w:val="008000"/>
        </w:rPr>
        <w:t>)</w:t>
      </w:r>
      <w:r w:rsidRPr="00C57F11">
        <w:rPr>
          <w:color w:val="008080"/>
        </w:rPr>
        <w:t>;</w:t>
      </w:r>
    </w:p>
    <w:p w:rsidR="00C57F11" w:rsidRDefault="00C57F11" w:rsidP="00C57F11">
      <w:pPr>
        <w:pStyle w:val="listing"/>
      </w:pPr>
      <w:r w:rsidRPr="00C57F1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Инициализировать работу с сокетами</w:t>
      </w:r>
    </w:p>
    <w:p w:rsidR="00C57F11" w:rsidRDefault="00C57F11" w:rsidP="00C57F11">
      <w:pPr>
        <w:pStyle w:val="listing"/>
      </w:pPr>
      <w:r>
        <w:tab/>
      </w:r>
      <w:r>
        <w:rPr>
          <w:color w:val="0000FF"/>
        </w:rPr>
        <w:t>bool</w:t>
      </w:r>
      <w:r>
        <w:t xml:space="preserve"> InitializeSockets</w:t>
      </w:r>
      <w:r>
        <w:rPr>
          <w:color w:val="008000"/>
        </w:rPr>
        <w:t>()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666666"/>
        </w:rPr>
        <w:t>// Завершить работу с сокетами</w:t>
      </w:r>
    </w:p>
    <w:p w:rsidR="00C57F11" w:rsidRDefault="00C57F11" w:rsidP="00C57F11">
      <w:pPr>
        <w:pStyle w:val="listing"/>
      </w:pPr>
      <w:r>
        <w:tab/>
      </w:r>
      <w:r>
        <w:rPr>
          <w:color w:val="0000FF"/>
        </w:rPr>
        <w:t>void</w:t>
      </w:r>
      <w:r>
        <w:t xml:space="preserve"> ShutdownSockets</w:t>
      </w:r>
      <w:r>
        <w:rPr>
          <w:color w:val="008000"/>
        </w:rPr>
        <w:t>()</w:t>
      </w:r>
      <w:r>
        <w:rPr>
          <w:color w:val="008080"/>
        </w:rPr>
        <w:t>;</w:t>
      </w:r>
    </w:p>
    <w:p w:rsidR="00C57F11" w:rsidRDefault="00C57F11" w:rsidP="00C57F11">
      <w:pPr>
        <w:pStyle w:val="listing"/>
      </w:pPr>
    </w:p>
    <w:p w:rsidR="00C57F11" w:rsidRDefault="00C57F11" w:rsidP="00C57F11">
      <w:pPr>
        <w:pStyle w:val="listing"/>
      </w:pPr>
      <w:r>
        <w:tab/>
      </w:r>
      <w:r>
        <w:rPr>
          <w:color w:val="339900"/>
        </w:rPr>
        <w:t>#endif</w:t>
      </w:r>
    </w:p>
    <w:p w:rsidR="00FE598B" w:rsidRPr="001441F4" w:rsidRDefault="00F31A41" w:rsidP="00FE598B">
      <w:r>
        <w:t>Для работы с сокетами были разработаны специальные классы и модули. Это «</w:t>
      </w:r>
      <w:r>
        <w:rPr>
          <w:lang w:val="en-US"/>
        </w:rPr>
        <w:t>Sock</w:t>
      </w:r>
      <w:r w:rsidRPr="004A4CBD">
        <w:t>.</w:t>
      </w:r>
      <w:r>
        <w:rPr>
          <w:lang w:val="en-US"/>
        </w:rPr>
        <w:t>cpp</w:t>
      </w:r>
      <w:r>
        <w:t>» и «</w:t>
      </w:r>
      <w:r w:rsidR="00B61AF8">
        <w:rPr>
          <w:lang w:val="en-US"/>
        </w:rPr>
        <w:t>Ud</w:t>
      </w:r>
      <w:r>
        <w:rPr>
          <w:lang w:val="en-US"/>
        </w:rPr>
        <w:t>pSock</w:t>
      </w:r>
      <w:r w:rsidRPr="004A4CBD">
        <w:t>.</w:t>
      </w:r>
      <w:r>
        <w:rPr>
          <w:lang w:val="en-US"/>
        </w:rPr>
        <w:t>cpp</w:t>
      </w:r>
      <w:r>
        <w:t>»</w:t>
      </w:r>
      <w:r w:rsidRPr="004A4CBD">
        <w:t>.</w:t>
      </w:r>
    </w:p>
    <w:p w:rsidR="006A6788" w:rsidRDefault="00F31A41" w:rsidP="00F31A41">
      <w:pPr>
        <w:pStyle w:val="2"/>
      </w:pPr>
      <w:r w:rsidRPr="005D3373">
        <w:rPr>
          <w:b/>
        </w:rPr>
        <w:lastRenderedPageBreak/>
        <w:t>Листинг 3.</w:t>
      </w:r>
      <w:r w:rsidR="00A51D4D" w:rsidRPr="005D3373">
        <w:rPr>
          <w:b/>
        </w:rPr>
        <w:t>3</w:t>
      </w:r>
      <w:r>
        <w:t xml:space="preserve"> – заголовочный файл «</w:t>
      </w:r>
      <w:r>
        <w:rPr>
          <w:lang w:val="en-US"/>
        </w:rPr>
        <w:t>sock</w:t>
      </w:r>
      <w:r w:rsidRPr="00F31A41">
        <w:t>.</w:t>
      </w:r>
      <w:r>
        <w:rPr>
          <w:lang w:val="en-US"/>
        </w:rPr>
        <w:t>h</w:t>
      </w:r>
      <w:r>
        <w:t>»</w:t>
      </w:r>
    </w:p>
    <w:p w:rsidR="00F31A41" w:rsidRDefault="00F31A41" w:rsidP="000D555F">
      <w:pPr>
        <w:pStyle w:val="listing"/>
        <w:numPr>
          <w:ilvl w:val="0"/>
          <w:numId w:val="13"/>
        </w:numPr>
      </w:pPr>
      <w:r w:rsidRPr="002D4094">
        <w:rPr>
          <w:lang w:val="ru-RU"/>
        </w:rPr>
        <w:tab/>
      </w:r>
      <w:r w:rsidRPr="002D4094"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ЗАГОЛОВОК: SOCK.H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ОПИСАНИЕ: абстрактный класс Socket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ndef sock_h_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sock_h_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WINDOWS  1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MAC      2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_UNIX     3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 defined(_WIN32)</w:t>
      </w:r>
    </w:p>
    <w:p w:rsidR="001441F4" w:rsidRPr="001441F4" w:rsidRDefault="00F31A41" w:rsidP="005133BE">
      <w:pPr>
        <w:pStyle w:val="listing"/>
      </w:pPr>
      <w:r w:rsidRPr="00F31A41">
        <w:tab/>
      </w:r>
      <w:r w:rsidRPr="00F31A41">
        <w:rPr>
          <w:color w:val="339900"/>
        </w:rPr>
        <w:t>#define PLATFORM PLATFORM_WINDOWS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if defined(__APPLE__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 PLATFORM_MAC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se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PLATFORM PLATFORM_UNIX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ndif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f PLATFORM == PLATFORM_WINDOWS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winsock2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pragma comment( lib, "wsock32.lib" 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if PLATFORM == PLATFORM_MAC || PLATFORM == PLATFORM_UNIX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sys/socket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netinet/in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include &lt;fcntl.h&gt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define closesocket(socket) close(socket)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lse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rror unknown platform!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339900"/>
        </w:rPr>
        <w:t>#endif</w:t>
      </w: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666666"/>
        </w:rPr>
        <w:t>//</w:t>
      </w:r>
    </w:p>
    <w:p w:rsidR="00F31A41" w:rsidRDefault="00F31A41" w:rsidP="00F31A41">
      <w:pPr>
        <w:pStyle w:val="listing"/>
      </w:pPr>
      <w:r w:rsidRPr="00F31A41">
        <w:tab/>
      </w:r>
      <w:r>
        <w:rPr>
          <w:color w:val="666666"/>
        </w:rPr>
        <w:t>// КЛАСС-СТРУКТУРА: Address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СОДЕРЖИМОЕ: адрес и порт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rPr>
          <w:color w:val="0000FF"/>
        </w:rPr>
        <w:t>struct</w:t>
      </w:r>
      <w:r w:rsidRPr="00F31A41">
        <w:t xml:space="preserve"> Address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union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struct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char</w:t>
      </w:r>
      <w:r w:rsidRPr="00F31A41">
        <w:t xml:space="preserve"> a, b, c, d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8000"/>
        </w:rPr>
        <w:t>}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add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short</w:t>
      </w:r>
      <w:r w:rsidRPr="00F31A41">
        <w:t xml:space="preserve"> port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  <w:t>Address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 xml:space="preserve">addr </w:t>
      </w:r>
      <w:r w:rsidRPr="00F31A41">
        <w:rPr>
          <w:color w:val="000080"/>
        </w:rPr>
        <w:t>=</w:t>
      </w:r>
      <w:r w:rsidRPr="00F31A41">
        <w:t xml:space="preserve"> port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  <w:t>Address</w:t>
      </w:r>
      <w:r w:rsidRPr="00F31A41">
        <w:rPr>
          <w:color w:val="008000"/>
        </w:rPr>
        <w:t>(</w:t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addr, </w:t>
      </w:r>
      <w:r w:rsidRPr="00F31A41">
        <w:rPr>
          <w:color w:val="0000FF"/>
        </w:rPr>
        <w:t>unsigned</w:t>
      </w:r>
      <w:r w:rsidRPr="00F31A41">
        <w:t xml:space="preserve"> </w:t>
      </w:r>
      <w:r w:rsidRPr="00F31A41">
        <w:rPr>
          <w:color w:val="0000FF"/>
        </w:rPr>
        <w:t>short</w:t>
      </w:r>
      <w:r w:rsidRPr="00F31A41">
        <w:t xml:space="preserve"> port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this</w:t>
      </w:r>
      <w:r w:rsidRPr="00F31A41">
        <w:rPr>
          <w:color w:val="000040"/>
        </w:rPr>
        <w:t>-</w:t>
      </w:r>
      <w:r w:rsidRPr="00F31A41">
        <w:rPr>
          <w:color w:val="000080"/>
        </w:rPr>
        <w:t>&gt;</w:t>
      </w:r>
      <w:r w:rsidRPr="00F31A41">
        <w:t xml:space="preserve">addr </w:t>
      </w:r>
      <w:r w:rsidRPr="00F31A41">
        <w:rPr>
          <w:color w:val="000080"/>
        </w:rPr>
        <w:t>=</w:t>
      </w:r>
      <w:r w:rsidRPr="00F31A41">
        <w:t xml:space="preserve"> add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this</w:t>
      </w:r>
      <w:r w:rsidRPr="00F31A41">
        <w:rPr>
          <w:color w:val="000040"/>
        </w:rPr>
        <w:t>-</w:t>
      </w:r>
      <w:r w:rsidRPr="00F31A41">
        <w:rPr>
          <w:color w:val="000080"/>
        </w:rPr>
        <w:t>&gt;</w:t>
      </w:r>
      <w:r w:rsidRPr="00F31A41">
        <w:t xml:space="preserve">port </w:t>
      </w:r>
      <w:r w:rsidRPr="00F31A41">
        <w:rPr>
          <w:color w:val="000080"/>
        </w:rPr>
        <w:t>=</w:t>
      </w:r>
      <w:r w:rsidRPr="00F31A41">
        <w:t xml:space="preserve"> port</w:t>
      </w:r>
      <w:r w:rsidRPr="00F31A41">
        <w:rPr>
          <w:color w:val="008080"/>
        </w:rPr>
        <w:t>;</w:t>
      </w:r>
    </w:p>
    <w:p w:rsidR="00F31A41" w:rsidRPr="005133BE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operator </w:t>
      </w:r>
      <w:r w:rsidRPr="00F31A41">
        <w:rPr>
          <w:color w:val="000080"/>
        </w:rPr>
        <w:t>==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 xml:space="preserve">Address </w:t>
      </w:r>
      <w:r w:rsidRPr="00F31A41">
        <w:rPr>
          <w:color w:val="000040"/>
        </w:rPr>
        <w:t>&amp;</w:t>
      </w:r>
      <w:r w:rsidRPr="00F31A41">
        <w:t>x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return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>x.</w:t>
      </w:r>
      <w:r w:rsidRPr="00F31A41">
        <w:rPr>
          <w:color w:val="007788"/>
        </w:rPr>
        <w:t>addr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addr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40"/>
        </w:rPr>
        <w:t>&amp;&amp;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>x.</w:t>
      </w:r>
      <w:r w:rsidRPr="00F31A41">
        <w:rPr>
          <w:color w:val="007788"/>
        </w:rPr>
        <w:t>port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port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Pr="00A01080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8000"/>
        </w:rPr>
        <w:t>}</w:t>
      </w:r>
    </w:p>
    <w:p w:rsidR="00A01080" w:rsidRPr="00F31A41" w:rsidRDefault="00A01080" w:rsidP="00A01080">
      <w:pPr>
        <w:pStyle w:val="2"/>
      </w:pPr>
      <w:r w:rsidRPr="005D3373">
        <w:rPr>
          <w:b/>
        </w:rPr>
        <w:lastRenderedPageBreak/>
        <w:t>Листинг 3.3</w:t>
      </w:r>
      <w:r>
        <w:t xml:space="preserve"> –</w:t>
      </w:r>
      <w:r>
        <w:rPr>
          <w:lang w:val="en-US"/>
        </w:rPr>
        <w:t xml:space="preserve"> </w:t>
      </w:r>
      <w:r>
        <w:t>продолжение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operator </w:t>
      </w:r>
      <w:r w:rsidRPr="00F31A41">
        <w:rPr>
          <w:color w:val="000040"/>
        </w:rPr>
        <w:t>!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8000"/>
        </w:rPr>
        <w:t>(</w:t>
      </w:r>
      <w:r w:rsidRPr="00F31A41">
        <w:t xml:space="preserve">Address </w:t>
      </w:r>
      <w:r w:rsidRPr="00F31A41">
        <w:rPr>
          <w:color w:val="000040"/>
        </w:rPr>
        <w:t>&amp;</w:t>
      </w:r>
      <w:r w:rsidRPr="00F31A41">
        <w:t>x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return</w:t>
      </w:r>
      <w:r w:rsidRPr="00F31A41">
        <w:t xml:space="preserve"> </w:t>
      </w:r>
      <w:r w:rsidRPr="00F31A41">
        <w:rPr>
          <w:color w:val="000040"/>
        </w:rPr>
        <w:t>!</w:t>
      </w:r>
      <w:r w:rsidRPr="00F31A41">
        <w:rPr>
          <w:color w:val="008000"/>
        </w:rPr>
        <w:t>(</w:t>
      </w:r>
      <w:r w:rsidRPr="00F31A41">
        <w:rPr>
          <w:color w:val="000040"/>
        </w:rPr>
        <w:t>*</w:t>
      </w:r>
      <w:r w:rsidRPr="00F31A41">
        <w:rPr>
          <w:color w:val="0000DD"/>
        </w:rPr>
        <w:t>this</w:t>
      </w:r>
      <w:r w:rsidRPr="00F31A41">
        <w:t xml:space="preserve"> </w:t>
      </w:r>
      <w:r w:rsidRPr="00F31A41">
        <w:rPr>
          <w:color w:val="000080"/>
        </w:rPr>
        <w:t>==</w:t>
      </w:r>
      <w:r w:rsidRPr="00F31A41">
        <w:t xml:space="preserve"> x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Default="00F31A41" w:rsidP="00F31A41">
      <w:pPr>
        <w:pStyle w:val="listing"/>
      </w:pPr>
      <w:r w:rsidRPr="00F31A41">
        <w:tab/>
      </w:r>
      <w:r w:rsidRPr="00F31A41">
        <w:tab/>
      </w:r>
      <w:r>
        <w:rPr>
          <w:color w:val="008000"/>
        </w:rPr>
        <w:t>}</w:t>
      </w:r>
    </w:p>
    <w:p w:rsidR="00F31A41" w:rsidRDefault="00F31A41" w:rsidP="00F31A41">
      <w:pPr>
        <w:pStyle w:val="listing"/>
      </w:pPr>
      <w:r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КЛАСС: Socket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НАЗНАЧЕНИЕ: реализация сокета</w:t>
      </w: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</w:t>
      </w:r>
    </w:p>
    <w:p w:rsidR="00F31A41" w:rsidRPr="00F31A41" w:rsidRDefault="00F31A41" w:rsidP="00F31A41">
      <w:pPr>
        <w:pStyle w:val="listing"/>
      </w:pPr>
      <w:r>
        <w:tab/>
      </w:r>
      <w:r w:rsidRPr="00F31A41">
        <w:rPr>
          <w:color w:val="0000FF"/>
        </w:rPr>
        <w:t>class</w:t>
      </w:r>
      <w:r w:rsidRPr="00F31A41">
        <w:t xml:space="preserve"> Socket </w:t>
      </w:r>
      <w:r w:rsidRPr="00F31A41">
        <w:rPr>
          <w:color w:val="008000"/>
        </w:rPr>
        <w:t>{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protected</w:t>
      </w:r>
      <w:r w:rsidRPr="00F31A41">
        <w:rPr>
          <w:color w:val="008080"/>
        </w:rPr>
        <w:t>: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int</w:t>
      </w:r>
      <w:r w:rsidRPr="00F31A41">
        <w:t xml:space="preserve"> sock</w:t>
      </w:r>
      <w:r w:rsidRPr="00F31A41">
        <w:rPr>
          <w:color w:val="008080"/>
        </w:rPr>
        <w:t>;</w:t>
      </w:r>
    </w:p>
    <w:p w:rsidR="00F31A41" w:rsidRPr="001441F4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>
        <w:rPr>
          <w:color w:val="0000FF"/>
        </w:rPr>
        <w:t>int</w:t>
      </w:r>
      <w:r>
        <w:t xml:space="preserve"> consock</w:t>
      </w:r>
      <w:r>
        <w:rPr>
          <w:color w:val="008080"/>
        </w:rPr>
        <w:t>;</w:t>
      </w:r>
      <w:r>
        <w:t xml:space="preserve"> </w:t>
      </w:r>
      <w:r>
        <w:rPr>
          <w:color w:val="666666"/>
        </w:rPr>
        <w:t>// сокет соединения</w:t>
      </w:r>
    </w:p>
    <w:p w:rsidR="00F31A41" w:rsidRPr="00F31A41" w:rsidRDefault="00F31A41" w:rsidP="00F31A41">
      <w:pPr>
        <w:pStyle w:val="listing"/>
      </w:pPr>
      <w:r>
        <w:tab/>
      </w:r>
      <w:r>
        <w:tab/>
      </w:r>
      <w:r>
        <w:tab/>
      </w:r>
      <w:r w:rsidRPr="00F31A41">
        <w:rPr>
          <w:color w:val="0000FF"/>
        </w:rPr>
        <w:t>bool</w:t>
      </w:r>
      <w:r w:rsidRPr="00F31A41">
        <w:t xml:space="preserve"> isserver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rPr>
          <w:color w:val="0000FF"/>
        </w:rPr>
        <w:t>public</w:t>
      </w:r>
      <w:r w:rsidRPr="00F31A41">
        <w:rPr>
          <w:color w:val="008080"/>
        </w:rPr>
        <w:t>: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Socke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  <w:t>~Socke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oid</w:t>
      </w:r>
      <w:r w:rsidRPr="00F31A41">
        <w:t xml:space="preserve"> Wait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SetNonBlocking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Open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Bind</w:t>
      </w:r>
      <w:r w:rsidRPr="00F31A41">
        <w:rPr>
          <w:color w:val="008000"/>
        </w:rPr>
        <w:t>(</w:t>
      </w:r>
      <w:r w:rsidRPr="00F31A41">
        <w:t>Address addr</w:t>
      </w:r>
      <w:r w:rsidRPr="00F31A41">
        <w:rPr>
          <w:color w:val="008000"/>
        </w:rPr>
        <w:t>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oid</w:t>
      </w:r>
      <w:r w:rsidRPr="00F31A41">
        <w:t xml:space="preserve"> Close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IsOpen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bool</w:t>
      </w:r>
      <w:r w:rsidRPr="00F31A41">
        <w:t xml:space="preserve"> IsServer</w:t>
      </w:r>
      <w:r w:rsidRPr="00F31A41">
        <w:rPr>
          <w:color w:val="008000"/>
        </w:rPr>
        <w:t>()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Accept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Connect</w:t>
      </w:r>
      <w:r w:rsidRPr="00F31A41">
        <w:rPr>
          <w:color w:val="008000"/>
        </w:rPr>
        <w:t>(</w:t>
      </w:r>
      <w:r w:rsidRPr="00F31A41">
        <w:t>Address addr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IsConnected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void</w:t>
      </w:r>
      <w:r w:rsidRPr="00F31A41">
        <w:t xml:space="preserve"> Disconnect</w:t>
      </w:r>
      <w:r w:rsidRPr="00F31A41">
        <w:rPr>
          <w:color w:val="008000"/>
        </w:rPr>
        <w:t>(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bool</w:t>
      </w:r>
      <w:r w:rsidRPr="00F31A41">
        <w:t xml:space="preserve"> Send</w:t>
      </w:r>
      <w:r w:rsidRPr="00F31A41">
        <w:rPr>
          <w:color w:val="008000"/>
        </w:rPr>
        <w:t>(</w:t>
      </w:r>
      <w:r w:rsidRPr="00F31A41">
        <w:rPr>
          <w:color w:val="0000FF"/>
        </w:rPr>
        <w:t>void</w:t>
      </w:r>
      <w:r w:rsidRPr="00F31A41">
        <w:t xml:space="preserve"> </w:t>
      </w:r>
      <w:r w:rsidRPr="00F31A41">
        <w:rPr>
          <w:color w:val="000040"/>
        </w:rPr>
        <w:t>*</w:t>
      </w:r>
      <w:r w:rsidRPr="00F31A41">
        <w:t xml:space="preserve">data, </w:t>
      </w:r>
      <w:r w:rsidRPr="00F31A41">
        <w:rPr>
          <w:color w:val="0000FF"/>
        </w:rPr>
        <w:t>int</w:t>
      </w:r>
      <w:r w:rsidRPr="00F31A41">
        <w:t xml:space="preserve"> size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Pr="00F31A41" w:rsidRDefault="00F31A41" w:rsidP="00F31A41">
      <w:pPr>
        <w:pStyle w:val="listing"/>
      </w:pPr>
      <w:r w:rsidRPr="00F31A41">
        <w:tab/>
      </w:r>
      <w:r w:rsidRPr="00F31A41">
        <w:tab/>
      </w:r>
      <w:r w:rsidRPr="00F31A41">
        <w:tab/>
      </w:r>
      <w:r w:rsidRPr="00F31A41">
        <w:rPr>
          <w:color w:val="0000FF"/>
        </w:rPr>
        <w:t>virtual</w:t>
      </w:r>
      <w:r w:rsidRPr="00F31A41">
        <w:t xml:space="preserve"> </w:t>
      </w:r>
      <w:r w:rsidRPr="00F31A41">
        <w:rPr>
          <w:color w:val="0000FF"/>
        </w:rPr>
        <w:t>int</w:t>
      </w:r>
      <w:r w:rsidRPr="00F31A41">
        <w:t xml:space="preserve"> Receive</w:t>
      </w:r>
      <w:r w:rsidRPr="00F31A41">
        <w:rPr>
          <w:color w:val="008000"/>
        </w:rPr>
        <w:t>(</w:t>
      </w:r>
      <w:r w:rsidRPr="00F31A41">
        <w:rPr>
          <w:color w:val="0000FF"/>
        </w:rPr>
        <w:t>void</w:t>
      </w:r>
      <w:r w:rsidRPr="00F31A41">
        <w:t xml:space="preserve"> </w:t>
      </w:r>
      <w:r w:rsidRPr="00F31A41">
        <w:rPr>
          <w:color w:val="000040"/>
        </w:rPr>
        <w:t>*</w:t>
      </w:r>
      <w:r w:rsidRPr="00F31A41">
        <w:t xml:space="preserve">data, </w:t>
      </w:r>
      <w:r w:rsidRPr="00F31A41">
        <w:rPr>
          <w:color w:val="0000FF"/>
        </w:rPr>
        <w:t>int</w:t>
      </w:r>
      <w:r w:rsidRPr="00F31A41">
        <w:t xml:space="preserve"> size</w:t>
      </w:r>
      <w:r w:rsidRPr="00F31A41">
        <w:rPr>
          <w:color w:val="008000"/>
        </w:rPr>
        <w:t>)</w:t>
      </w:r>
      <w:r w:rsidRPr="00F31A41">
        <w:t xml:space="preserve"> </w:t>
      </w:r>
      <w:r w:rsidRPr="00F31A41">
        <w:rPr>
          <w:color w:val="000080"/>
        </w:rPr>
        <w:t>=</w:t>
      </w:r>
      <w:r w:rsidRPr="00F31A41">
        <w:t xml:space="preserve"> </w:t>
      </w:r>
      <w:r w:rsidRPr="00F31A41">
        <w:rPr>
          <w:color w:val="0000DD"/>
        </w:rPr>
        <w:t>0</w:t>
      </w:r>
      <w:r w:rsidRPr="00F31A41">
        <w:rPr>
          <w:color w:val="008080"/>
        </w:rPr>
        <w:t>;</w:t>
      </w:r>
    </w:p>
    <w:p w:rsidR="00F31A41" w:rsidRDefault="00F31A41" w:rsidP="00F31A41">
      <w:pPr>
        <w:pStyle w:val="listing"/>
      </w:pPr>
      <w:r w:rsidRPr="00F31A41">
        <w:tab/>
      </w:r>
      <w:r>
        <w:rPr>
          <w:color w:val="008000"/>
        </w:rPr>
        <w:t>}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666666"/>
        </w:rPr>
        <w:t>// Приостановить программу на некоторое время</w:t>
      </w:r>
    </w:p>
    <w:p w:rsidR="00F31A41" w:rsidRDefault="00F31A41" w:rsidP="00F31A41">
      <w:pPr>
        <w:pStyle w:val="listing"/>
      </w:pPr>
      <w:r>
        <w:tab/>
      </w:r>
      <w:r>
        <w:rPr>
          <w:color w:val="0000FF"/>
        </w:rPr>
        <w:t>void</w:t>
      </w:r>
      <w:r>
        <w:t xml:space="preserve"> wait</w:t>
      </w:r>
      <w:r>
        <w:rPr>
          <w:color w:val="008000"/>
        </w:rPr>
        <w:t>(</w:t>
      </w:r>
      <w:r>
        <w:t xml:space="preserve"> </w:t>
      </w:r>
      <w:r>
        <w:rPr>
          <w:color w:val="0000FF"/>
        </w:rPr>
        <w:t>float</w:t>
      </w:r>
      <w:r>
        <w:t xml:space="preserve"> seconds </w:t>
      </w:r>
      <w:r>
        <w:rPr>
          <w:color w:val="008000"/>
        </w:rPr>
        <w:t>)</w:t>
      </w:r>
      <w:r>
        <w:rPr>
          <w:color w:val="008080"/>
        </w:rPr>
        <w:t>;</w:t>
      </w:r>
    </w:p>
    <w:p w:rsidR="00F31A41" w:rsidRDefault="00F31A41" w:rsidP="00F31A41">
      <w:pPr>
        <w:pStyle w:val="listing"/>
      </w:pPr>
    </w:p>
    <w:p w:rsidR="00F31A41" w:rsidRDefault="00F31A41" w:rsidP="00F31A41">
      <w:pPr>
        <w:pStyle w:val="listing"/>
      </w:pPr>
      <w:r>
        <w:tab/>
      </w:r>
      <w:r>
        <w:rPr>
          <w:color w:val="339900"/>
        </w:rPr>
        <w:t>#endif</w:t>
      </w:r>
    </w:p>
    <w:p w:rsidR="001441F4" w:rsidRPr="001441F4" w:rsidRDefault="00A01080" w:rsidP="001441F4">
      <w:pPr>
        <w:pStyle w:val="2"/>
      </w:pPr>
      <w:r w:rsidRPr="005D3373">
        <w:rPr>
          <w:b/>
        </w:rPr>
        <w:t>Листинг 3.4</w:t>
      </w:r>
      <w:r w:rsidR="001441F4">
        <w:t xml:space="preserve"> – заголовочный файл «</w:t>
      </w:r>
      <w:r w:rsidR="00B61AF8">
        <w:rPr>
          <w:lang w:val="en-US"/>
        </w:rPr>
        <w:t>ud</w:t>
      </w:r>
      <w:r w:rsidR="001441F4">
        <w:rPr>
          <w:lang w:val="en-US"/>
        </w:rPr>
        <w:t>psock</w:t>
      </w:r>
      <w:r w:rsidR="001441F4" w:rsidRPr="00F31A41">
        <w:t>.</w:t>
      </w:r>
      <w:r w:rsidR="001441F4">
        <w:rPr>
          <w:lang w:val="en-US"/>
        </w:rPr>
        <w:t>h</w:t>
      </w:r>
      <w:r w:rsidR="001441F4">
        <w:t>»</w:t>
      </w:r>
    </w:p>
    <w:p w:rsidR="001441F4" w:rsidRDefault="001441F4" w:rsidP="000D555F">
      <w:pPr>
        <w:pStyle w:val="listing"/>
        <w:numPr>
          <w:ilvl w:val="0"/>
          <w:numId w:val="14"/>
        </w:numPr>
      </w:pPr>
      <w:r w:rsidRPr="00C56C06">
        <w:rPr>
          <w:lang w:val="ru-RU"/>
        </w:rPr>
        <w:tab/>
      </w:r>
      <w:r w:rsidRPr="00C56C06"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 w:rsidR="00B61AF8">
        <w:rPr>
          <w:color w:val="666666"/>
        </w:rPr>
        <w:t>// ЗАГОЛОВОК: UD</w:t>
      </w:r>
      <w:r>
        <w:rPr>
          <w:color w:val="666666"/>
        </w:rPr>
        <w:t>PSOCK.H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 w:rsidR="00B61AF8">
        <w:rPr>
          <w:color w:val="666666"/>
        </w:rPr>
        <w:t>// ОПИСАНИЕ: класс Ud</w:t>
      </w:r>
      <w:r>
        <w:rPr>
          <w:color w:val="666666"/>
        </w:rPr>
        <w:t>pSocket</w:t>
      </w:r>
    </w:p>
    <w:p w:rsidR="001441F4" w:rsidRPr="001441F4" w:rsidRDefault="001441F4" w:rsidP="001441F4">
      <w:pPr>
        <w:pStyle w:val="listing"/>
      </w:pPr>
      <w:r>
        <w:tab/>
      </w:r>
      <w:r w:rsidRPr="001441F4">
        <w:rPr>
          <w:color w:val="666666"/>
        </w:rPr>
        <w:t>//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="00B61AF8">
        <w:rPr>
          <w:color w:val="339900"/>
        </w:rPr>
        <w:t>#ifndef ud</w:t>
      </w:r>
      <w:r w:rsidRPr="001441F4">
        <w:rPr>
          <w:color w:val="339900"/>
        </w:rPr>
        <w:t>psock_h_</w:t>
      </w:r>
    </w:p>
    <w:p w:rsidR="001441F4" w:rsidRPr="001441F4" w:rsidRDefault="001441F4" w:rsidP="001441F4">
      <w:pPr>
        <w:pStyle w:val="listing"/>
      </w:pPr>
      <w:r w:rsidRPr="001441F4">
        <w:tab/>
      </w:r>
      <w:r w:rsidR="00B61AF8">
        <w:rPr>
          <w:color w:val="339900"/>
        </w:rPr>
        <w:t>#define ud</w:t>
      </w:r>
      <w:r w:rsidRPr="001441F4">
        <w:rPr>
          <w:color w:val="339900"/>
        </w:rPr>
        <w:t>psock_h_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nclude "sock.h"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class</w:t>
      </w:r>
      <w:r w:rsidR="00D63CDF">
        <w:t xml:space="preserve"> Ud</w:t>
      </w:r>
      <w:r w:rsidRPr="001441F4">
        <w:t xml:space="preserve">pSocket </w:t>
      </w:r>
      <w:r w:rsidRPr="001441F4">
        <w:rPr>
          <w:color w:val="008080"/>
        </w:rPr>
        <w:t>:</w:t>
      </w:r>
      <w:r w:rsidRPr="001441F4">
        <w:t xml:space="preserve"> </w:t>
      </w:r>
      <w:r w:rsidRPr="001441F4">
        <w:rPr>
          <w:color w:val="0000FF"/>
        </w:rPr>
        <w:t>public</w:t>
      </w:r>
      <w:r w:rsidRPr="001441F4">
        <w:t xml:space="preserve"> Socket </w:t>
      </w:r>
      <w:r w:rsidRPr="001441F4">
        <w:rPr>
          <w:color w:val="008000"/>
        </w:rPr>
        <w:t>{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rPr>
          <w:color w:val="0000FF"/>
        </w:rPr>
        <w:t>public</w:t>
      </w:r>
      <w:r w:rsidRPr="001441F4">
        <w:rPr>
          <w:color w:val="008080"/>
        </w:rPr>
        <w:t>: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Open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A01080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Bind</w:t>
      </w:r>
      <w:r w:rsidRPr="001441F4">
        <w:rPr>
          <w:color w:val="008000"/>
        </w:rPr>
        <w:t>(</w:t>
      </w:r>
      <w:r w:rsidRPr="001441F4">
        <w:t>Address addr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A01080" w:rsidRPr="001441F4" w:rsidRDefault="00A01080" w:rsidP="00A01080">
      <w:pPr>
        <w:pStyle w:val="2"/>
      </w:pPr>
      <w:r w:rsidRPr="005D3373">
        <w:rPr>
          <w:b/>
        </w:rPr>
        <w:lastRenderedPageBreak/>
        <w:t>Листинг 3.4</w:t>
      </w:r>
      <w:r>
        <w:t xml:space="preserve"> – продолжение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Accept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Connect</w:t>
      </w:r>
      <w:r w:rsidRPr="001441F4">
        <w:rPr>
          <w:color w:val="008000"/>
        </w:rPr>
        <w:t>(</w:t>
      </w:r>
      <w:r w:rsidRPr="001441F4">
        <w:t>Address addr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IsConnected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bool</w:t>
      </w:r>
      <w:r w:rsidRPr="001441F4">
        <w:t xml:space="preserve"> Send</w:t>
      </w:r>
      <w:r w:rsidRPr="001441F4">
        <w:rPr>
          <w:color w:val="008000"/>
        </w:rPr>
        <w:t>(</w:t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data, </w:t>
      </w:r>
      <w:r w:rsidRPr="001441F4">
        <w:rPr>
          <w:color w:val="0000FF"/>
        </w:rPr>
        <w:t>int</w:t>
      </w:r>
      <w:r w:rsidRPr="001441F4">
        <w:t xml:space="preserve"> siz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int</w:t>
      </w:r>
      <w:r w:rsidRPr="001441F4">
        <w:t xml:space="preserve"> Receive</w:t>
      </w:r>
      <w:r w:rsidRPr="001441F4">
        <w:rPr>
          <w:color w:val="008000"/>
        </w:rPr>
        <w:t>(</w:t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data, </w:t>
      </w:r>
      <w:r w:rsidRPr="001441F4">
        <w:rPr>
          <w:color w:val="0000FF"/>
        </w:rPr>
        <w:t>int</w:t>
      </w:r>
      <w:r w:rsidRPr="001441F4">
        <w:t xml:space="preserve"> siz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tab/>
      </w:r>
      <w:r w:rsidRPr="001441F4">
        <w:tab/>
      </w:r>
      <w:r w:rsidRPr="001441F4">
        <w:rPr>
          <w:color w:val="0000FF"/>
        </w:rPr>
        <w:t>void</w:t>
      </w:r>
      <w:r w:rsidRPr="001441F4">
        <w:t xml:space="preserve"> Disconnect</w:t>
      </w:r>
      <w:r w:rsidRPr="001441F4">
        <w:rPr>
          <w:color w:val="008000"/>
        </w:rPr>
        <w:t>(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8000"/>
        </w:rPr>
        <w:t>}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endif</w:t>
      </w:r>
    </w:p>
    <w:p w:rsidR="001441F4" w:rsidRPr="00C57F11" w:rsidRDefault="001441F4" w:rsidP="005133BE">
      <w:r>
        <w:t>Для работы со службами был также создан отдельный модуль. Вот</w:t>
      </w:r>
      <w:r w:rsidRPr="00C57F11">
        <w:t xml:space="preserve"> </w:t>
      </w:r>
      <w:r>
        <w:t>содержимое файла-заголовка модуля</w:t>
      </w:r>
      <w:r w:rsidRPr="00C57F11">
        <w:t>:</w:t>
      </w:r>
    </w:p>
    <w:p w:rsidR="001441F4" w:rsidRPr="001441F4" w:rsidRDefault="001441F4" w:rsidP="001441F4">
      <w:pPr>
        <w:pStyle w:val="2"/>
      </w:pPr>
      <w:r w:rsidRPr="005D3373">
        <w:rPr>
          <w:b/>
        </w:rPr>
        <w:t>Листинг 3.</w:t>
      </w:r>
      <w:r w:rsidR="007D198E" w:rsidRPr="005D3373">
        <w:rPr>
          <w:b/>
        </w:rPr>
        <w:t>5</w:t>
      </w:r>
      <w:r>
        <w:t xml:space="preserve"> – заголовочный файл «</w:t>
      </w:r>
      <w:r>
        <w:rPr>
          <w:lang w:val="en-US"/>
        </w:rPr>
        <w:t>services</w:t>
      </w:r>
      <w:r w:rsidRPr="00F31A41">
        <w:t>.</w:t>
      </w:r>
      <w:r>
        <w:rPr>
          <w:lang w:val="en-US"/>
        </w:rPr>
        <w:t>h</w:t>
      </w:r>
      <w:r>
        <w:t>»</w:t>
      </w:r>
    </w:p>
    <w:p w:rsidR="001441F4" w:rsidRDefault="001441F4" w:rsidP="001441F4">
      <w:pPr>
        <w:pStyle w:val="listing"/>
      </w:pPr>
      <w:r w:rsidRPr="004323B7">
        <w:rPr>
          <w:lang w:val="ru-RU"/>
        </w:rPr>
        <w:tab/>
      </w:r>
      <w:r>
        <w:rPr>
          <w:color w:val="666666"/>
        </w:rPr>
        <w:t>//</w:t>
      </w:r>
    </w:p>
    <w:p w:rsidR="001441F4" w:rsidRDefault="001441F4" w:rsidP="000D555F">
      <w:pPr>
        <w:pStyle w:val="listing"/>
        <w:numPr>
          <w:ilvl w:val="0"/>
          <w:numId w:val="15"/>
        </w:numPr>
      </w:pPr>
      <w:r>
        <w:tab/>
      </w:r>
      <w:r w:rsidRPr="00C56C06">
        <w:rPr>
          <w:color w:val="666666"/>
        </w:rPr>
        <w:t>// ЗАГОЛОВОК: SERVICES.H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</w:t>
      </w:r>
    </w:p>
    <w:p w:rsidR="001441F4" w:rsidRDefault="001441F4" w:rsidP="001441F4">
      <w:pPr>
        <w:pStyle w:val="listing"/>
      </w:pPr>
      <w:r>
        <w:tab/>
      </w:r>
      <w:r>
        <w:rPr>
          <w:color w:val="666666"/>
        </w:rPr>
        <w:t>// ОПИСАНИЕ: интерфейс управления службами Windows</w:t>
      </w:r>
    </w:p>
    <w:p w:rsidR="001441F4" w:rsidRPr="001441F4" w:rsidRDefault="001441F4" w:rsidP="001441F4">
      <w:pPr>
        <w:pStyle w:val="listing"/>
      </w:pPr>
      <w:r>
        <w:tab/>
      </w:r>
      <w:r w:rsidRPr="001441F4">
        <w:rPr>
          <w:color w:val="666666"/>
        </w:rPr>
        <w:t>//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fndef services_h_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ervices_h_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include "include.h"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VC_TIMEOUT     10000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tab/>
      </w:r>
      <w:r w:rsidRPr="001441F4">
        <w:rPr>
          <w:i/>
          <w:iCs/>
          <w:color w:val="FF0000"/>
        </w:rPr>
        <w:t>/*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OPPED     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ART_PENDING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TOP_PENDING    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RUNNING          0x00000004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INUE_PENDING 0x00000005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PAUSE_PENDING    0x00000006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PAUSED           0x00000007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STOP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PAUSE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CONTROL_CONTINUE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BOOT_START       0x00000000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SYSTEM_START     0x00000001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AUTO_START       0x00000002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DEMAND_START     0x00000003</w:t>
      </w:r>
    </w:p>
    <w:p w:rsidR="001441F4" w:rsidRPr="001441F4" w:rsidRDefault="001441F4" w:rsidP="001441F4">
      <w:pPr>
        <w:pStyle w:val="listing"/>
        <w:rPr>
          <w:i/>
          <w:iCs/>
          <w:color w:val="FF0000"/>
        </w:rPr>
      </w:pPr>
      <w:r w:rsidRPr="001441F4">
        <w:rPr>
          <w:i/>
          <w:iCs/>
          <w:color w:val="FF0000"/>
        </w:rPr>
        <w:tab/>
        <w:t>#define SERVICE_DISABLED         0x00000004</w:t>
      </w:r>
    </w:p>
    <w:p w:rsidR="001441F4" w:rsidRPr="001441F4" w:rsidRDefault="001441F4" w:rsidP="001441F4">
      <w:pPr>
        <w:pStyle w:val="listing"/>
      </w:pPr>
      <w:r w:rsidRPr="001441F4">
        <w:rPr>
          <w:i/>
          <w:iCs/>
          <w:color w:val="FF0000"/>
        </w:rPr>
        <w:tab/>
        <w:t>*/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339900"/>
        </w:rPr>
        <w:t>#define SERVICE_CONTROL_START    0x00000004</w:t>
      </w:r>
    </w:p>
    <w:p w:rsidR="001441F4" w:rsidRPr="001441F4" w:rsidRDefault="001441F4" w:rsidP="001441F4">
      <w:pPr>
        <w:pStyle w:val="listing"/>
      </w:pP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void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>SVC_getEnum</w:t>
      </w:r>
      <w:r w:rsidRPr="001441F4">
        <w:rPr>
          <w:color w:val="008000"/>
        </w:rPr>
        <w:t>(</w:t>
      </w:r>
      <w:r w:rsidRPr="001441F4">
        <w:t xml:space="preserve">DWORD </w:t>
      </w:r>
      <w:r w:rsidRPr="001441F4">
        <w:rPr>
          <w:color w:val="000040"/>
        </w:rPr>
        <w:t>&amp;</w:t>
      </w:r>
      <w:r w:rsidRPr="001441F4">
        <w:t xml:space="preserve">sz, DWORD </w:t>
      </w:r>
      <w:r w:rsidRPr="001441F4">
        <w:rPr>
          <w:color w:val="000040"/>
        </w:rPr>
        <w:t>&amp;</w:t>
      </w:r>
      <w:r w:rsidRPr="001441F4">
        <w:t>num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1441F4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int</w:t>
      </w:r>
      <w:r w:rsidRPr="001441F4">
        <w:t xml:space="preserve"> SVC_GetStatus</w:t>
      </w:r>
      <w:r w:rsidRPr="001441F4">
        <w:rPr>
          <w:color w:val="008000"/>
        </w:rPr>
        <w:t>(</w:t>
      </w:r>
      <w:r w:rsidRPr="001441F4">
        <w:rPr>
          <w:color w:val="0000FF"/>
        </w:rPr>
        <w:t>char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>name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1441F4" w:rsidRPr="008C34EA" w:rsidRDefault="001441F4" w:rsidP="001441F4">
      <w:pPr>
        <w:pStyle w:val="listing"/>
      </w:pPr>
      <w:r w:rsidRPr="001441F4">
        <w:tab/>
      </w:r>
      <w:r w:rsidRPr="001441F4">
        <w:rPr>
          <w:color w:val="0000FF"/>
        </w:rPr>
        <w:t>int</w:t>
      </w:r>
      <w:r w:rsidRPr="001441F4">
        <w:t xml:space="preserve"> SVC_SetStatus</w:t>
      </w:r>
      <w:r w:rsidRPr="001441F4">
        <w:rPr>
          <w:color w:val="008000"/>
        </w:rPr>
        <w:t>(</w:t>
      </w:r>
      <w:r w:rsidRPr="001441F4">
        <w:rPr>
          <w:color w:val="0000FF"/>
        </w:rPr>
        <w:t>char</w:t>
      </w:r>
      <w:r w:rsidRPr="001441F4">
        <w:t xml:space="preserve"> </w:t>
      </w:r>
      <w:r w:rsidRPr="001441F4">
        <w:rPr>
          <w:color w:val="000040"/>
        </w:rPr>
        <w:t>*</w:t>
      </w:r>
      <w:r w:rsidRPr="001441F4">
        <w:t xml:space="preserve">name, </w:t>
      </w:r>
      <w:r w:rsidRPr="001441F4">
        <w:rPr>
          <w:color w:val="0000FF"/>
        </w:rPr>
        <w:t>int</w:t>
      </w:r>
      <w:r w:rsidRPr="001441F4">
        <w:t xml:space="preserve"> flags</w:t>
      </w:r>
      <w:r w:rsidRPr="001441F4">
        <w:rPr>
          <w:color w:val="008000"/>
        </w:rPr>
        <w:t>)</w:t>
      </w:r>
      <w:r w:rsidRPr="001441F4">
        <w:rPr>
          <w:color w:val="008080"/>
        </w:rPr>
        <w:t>;</w:t>
      </w:r>
    </w:p>
    <w:p w:rsidR="008C34EA" w:rsidRPr="001441F4" w:rsidRDefault="008C34EA" w:rsidP="001441F4">
      <w:pPr>
        <w:pStyle w:val="listing"/>
      </w:pPr>
    </w:p>
    <w:p w:rsidR="001441F4" w:rsidRPr="00A01080" w:rsidRDefault="001441F4" w:rsidP="001441F4">
      <w:pPr>
        <w:pStyle w:val="listing"/>
      </w:pPr>
      <w:r w:rsidRPr="001441F4">
        <w:tab/>
      </w:r>
      <w:r>
        <w:rPr>
          <w:color w:val="339900"/>
        </w:rPr>
        <w:t>#endif</w:t>
      </w:r>
    </w:p>
    <w:p w:rsidR="00A01080" w:rsidRPr="00A01080" w:rsidRDefault="00A01080" w:rsidP="001441F4">
      <w:pPr>
        <w:pStyle w:val="listing"/>
      </w:pPr>
    </w:p>
    <w:p w:rsidR="00EF40B8" w:rsidRDefault="00EF40B8">
      <w:pPr>
        <w:spacing w:after="200" w:line="276" w:lineRule="auto"/>
        <w:ind w:left="0" w:right="0" w:firstLine="0"/>
        <w:jc w:val="left"/>
      </w:pPr>
      <w:r>
        <w:br w:type="page"/>
      </w:r>
    </w:p>
    <w:p w:rsidR="00651032" w:rsidRPr="00617618" w:rsidRDefault="00651032" w:rsidP="00617618">
      <w:pPr>
        <w:pStyle w:val="1"/>
      </w:pPr>
      <w:r>
        <w:lastRenderedPageBreak/>
        <w:t>3.2</w:t>
      </w:r>
      <w:r w:rsidRPr="00AB181B">
        <w:t xml:space="preserve"> </w:t>
      </w:r>
      <w:r>
        <w:rPr>
          <w:rFonts w:cstheme="minorHAnsi"/>
          <w:color w:val="000000"/>
        </w:rPr>
        <w:t>Методика и результаты тестирования</w:t>
      </w:r>
    </w:p>
    <w:p w:rsidR="00F96433" w:rsidRDefault="00F96433" w:rsidP="00F96433">
      <w:pPr>
        <w:rPr>
          <w:lang w:val="en-US"/>
        </w:rPr>
      </w:pPr>
      <w:r>
        <w:t>Тестирование программы курсового проекта проводилось методом чёрного ящика. Сути данного метода заключается в том, что программное обеспечение рассматривается как «чёрный ящик», то есть анализируются только основные аспекты системы. Преимущества данного метода:</w:t>
      </w:r>
    </w:p>
    <w:p w:rsidR="00F96433" w:rsidRPr="00116356" w:rsidRDefault="00F96433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116356">
        <w:rPr>
          <w:szCs w:val="28"/>
        </w:rPr>
        <w:t>эффективен для большого сегмента кода;</w:t>
      </w:r>
    </w:p>
    <w:p w:rsidR="00F96433" w:rsidRPr="00116356" w:rsidRDefault="00F96433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116356">
        <w:rPr>
          <w:szCs w:val="28"/>
        </w:rPr>
        <w:t>более быстрое создание теста;</w:t>
      </w:r>
    </w:p>
    <w:p w:rsidR="00F96433" w:rsidRPr="00116356" w:rsidRDefault="00F96433" w:rsidP="000D555F">
      <w:pPr>
        <w:pStyle w:val="a9"/>
        <w:numPr>
          <w:ilvl w:val="0"/>
          <w:numId w:val="3"/>
        </w:numPr>
        <w:spacing w:after="120"/>
        <w:ind w:left="754" w:hanging="357"/>
        <w:contextualSpacing/>
        <w:rPr>
          <w:szCs w:val="28"/>
        </w:rPr>
      </w:pPr>
      <w:r w:rsidRPr="00116356">
        <w:rPr>
          <w:szCs w:val="28"/>
        </w:rPr>
        <w:t>простота восприятия.</w:t>
      </w:r>
    </w:p>
    <w:p w:rsidR="00F96433" w:rsidRDefault="00F96433" w:rsidP="00F96433">
      <w:r>
        <w:t>Основным недостатком данного подхода является то, что в действительности выполняется выборочное число сценариев, что ограничивает тестируемую область. Также, в данном методе отсутствует чёткая спецификация, что затрудняет разработку тестовых сценариев.</w:t>
      </w:r>
    </w:p>
    <w:p w:rsidR="00F96433" w:rsidRDefault="00F96433" w:rsidP="00F96433"/>
    <w:p w:rsidR="005A0B1B" w:rsidRDefault="00F96433" w:rsidP="00F96433">
      <w:r>
        <w:t>Ниже представлены результат тестирования программы:</w:t>
      </w:r>
    </w:p>
    <w:tbl>
      <w:tblPr>
        <w:tblStyle w:val="a8"/>
        <w:tblW w:w="0" w:type="auto"/>
        <w:tblInd w:w="397" w:type="dxa"/>
        <w:tblLook w:val="04A0"/>
      </w:tblPr>
      <w:tblGrid>
        <w:gridCol w:w="9173"/>
      </w:tblGrid>
      <w:tr w:rsidR="0085271A" w:rsidRPr="0085271A" w:rsidTr="00145204">
        <w:tc>
          <w:tcPr>
            <w:tcW w:w="9173" w:type="dxa"/>
          </w:tcPr>
          <w:p w:rsidR="0085271A" w:rsidRPr="003325CA" w:rsidRDefault="0085271A" w:rsidP="00F96433">
            <w:pPr>
              <w:ind w:left="0" w:firstLine="0"/>
            </w:pPr>
            <w:r w:rsidRPr="0085271A">
              <w:t xml:space="preserve">1. </w:t>
            </w:r>
            <w:r>
              <w:t>Действие</w:t>
            </w:r>
            <w:r w:rsidRPr="0085271A">
              <w:t xml:space="preserve">: </w:t>
            </w:r>
            <w:r>
              <w:t>запуск программ</w:t>
            </w:r>
            <w:r w:rsidR="00A97BF2" w:rsidRPr="003325CA">
              <w:t>.</w:t>
            </w:r>
          </w:p>
          <w:p w:rsidR="0085271A" w:rsidRPr="0085271A" w:rsidRDefault="0085271A" w:rsidP="00F96433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появление диалогов</w:t>
            </w:r>
            <w:r w:rsidRPr="0085271A">
              <w:t xml:space="preserve"> </w:t>
            </w:r>
            <w:r>
              <w:t>для выбора режима работы</w:t>
            </w:r>
            <w:r w:rsidRPr="0085271A">
              <w:t>;</w:t>
            </w:r>
          </w:p>
          <w:p w:rsidR="0085271A" w:rsidRPr="0085271A" w:rsidRDefault="0085271A" w:rsidP="00F96433">
            <w:pPr>
              <w:ind w:left="0" w:firstLine="0"/>
            </w:pPr>
            <w:r>
              <w:t>Полученный результат</w:t>
            </w:r>
            <w:r w:rsidRPr="0085271A">
              <w:t>:</w:t>
            </w:r>
            <w:r>
              <w:t xml:space="preserve"> после запуска двух экземпляров программы</w:t>
            </w:r>
            <w:r w:rsidRPr="0085271A">
              <w:t xml:space="preserve"> </w:t>
            </w:r>
            <w:r>
              <w:t>появились два окна с элементами выбора режима работы</w:t>
            </w:r>
            <w:r w:rsidRPr="0085271A">
              <w:t>;</w:t>
            </w:r>
          </w:p>
          <w:p w:rsidR="0085271A" w:rsidRPr="0085271A" w:rsidRDefault="0085271A" w:rsidP="00F96433">
            <w:pPr>
              <w:ind w:left="0" w:firstLine="0"/>
            </w:pPr>
            <w:r w:rsidRPr="00BB27E0">
              <w:t>Метка: Выполнено</w:t>
            </w:r>
            <w:r w:rsidRPr="0085271A">
              <w:t>.</w:t>
            </w:r>
          </w:p>
        </w:tc>
      </w:tr>
      <w:tr w:rsidR="0085271A" w:rsidRPr="0085271A" w:rsidTr="00145204">
        <w:tc>
          <w:tcPr>
            <w:tcW w:w="9173" w:type="dxa"/>
          </w:tcPr>
          <w:p w:rsidR="0085271A" w:rsidRPr="00A97BF2" w:rsidRDefault="0085271A" w:rsidP="0085271A">
            <w:pPr>
              <w:ind w:left="0" w:firstLine="0"/>
            </w:pPr>
            <w:r w:rsidRPr="0085271A">
              <w:t xml:space="preserve">2. </w:t>
            </w:r>
            <w:r>
              <w:t>Действие</w:t>
            </w:r>
            <w:r w:rsidRPr="0085271A">
              <w:t xml:space="preserve">: </w:t>
            </w:r>
            <w:r>
              <w:t>настройка и запуск сервера</w:t>
            </w:r>
            <w:r w:rsidR="00A97BF2" w:rsidRPr="00A97BF2">
              <w:t>.</w:t>
            </w:r>
          </w:p>
          <w:p w:rsidR="0085271A" w:rsidRPr="0085271A" w:rsidRDefault="0085271A" w:rsidP="0085271A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после ввода порта и нажатия на кнопку «Запустить», сервер станет активным. Кнопка «Запустить» станет не активна, а кнопка «Остановить» – активна</w:t>
            </w:r>
            <w:r w:rsidRPr="0085271A">
              <w:t>;</w:t>
            </w:r>
          </w:p>
          <w:p w:rsidR="0085271A" w:rsidRPr="0085271A" w:rsidRDefault="0085271A" w:rsidP="0085271A">
            <w:pPr>
              <w:ind w:left="0" w:firstLine="0"/>
            </w:pPr>
            <w:r>
              <w:t>Полученный результат</w:t>
            </w:r>
            <w:r w:rsidRPr="0085271A">
              <w:t>:</w:t>
            </w:r>
            <w:r>
              <w:t xml:space="preserve"> как и ожидалось</w:t>
            </w:r>
            <w:r w:rsidRPr="0085271A">
              <w:t>;</w:t>
            </w:r>
          </w:p>
          <w:p w:rsidR="0085271A" w:rsidRPr="0085271A" w:rsidRDefault="0085271A" w:rsidP="0085271A">
            <w:pPr>
              <w:ind w:left="0" w:firstLine="0"/>
            </w:pPr>
            <w:r w:rsidRPr="00BB27E0">
              <w:t>Метка: Выполнено</w:t>
            </w:r>
            <w:r w:rsidRPr="0085271A">
              <w:t>.</w:t>
            </w:r>
          </w:p>
        </w:tc>
      </w:tr>
      <w:tr w:rsidR="0085271A" w:rsidRPr="0085271A" w:rsidTr="00145204">
        <w:tc>
          <w:tcPr>
            <w:tcW w:w="9173" w:type="dxa"/>
          </w:tcPr>
          <w:p w:rsidR="0085271A" w:rsidRPr="00A97BF2" w:rsidRDefault="0085271A" w:rsidP="0085271A">
            <w:pPr>
              <w:ind w:left="0" w:firstLine="0"/>
            </w:pPr>
            <w:r>
              <w:t>3</w:t>
            </w:r>
            <w:r w:rsidRPr="0085271A">
              <w:t xml:space="preserve">. </w:t>
            </w:r>
            <w:r>
              <w:t>Действие</w:t>
            </w:r>
            <w:r w:rsidRPr="0085271A">
              <w:t xml:space="preserve">: </w:t>
            </w:r>
            <w:r>
              <w:t>настройка и запуск клиента, получение списка</w:t>
            </w:r>
            <w:r w:rsidR="00A97BF2" w:rsidRPr="00A97BF2">
              <w:t>.</w:t>
            </w:r>
          </w:p>
          <w:p w:rsidR="0085271A" w:rsidRPr="00DF20A3" w:rsidRDefault="0085271A" w:rsidP="0085271A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после ввода хоста (в данном случае это </w:t>
            </w:r>
            <w:r>
              <w:rPr>
                <w:lang w:val="en-US"/>
              </w:rPr>
              <w:t>localhost</w:t>
            </w:r>
            <w:r w:rsidRPr="0085271A">
              <w:t xml:space="preserve"> </w:t>
            </w:r>
            <w:r>
              <w:t>–</w:t>
            </w:r>
            <w:r w:rsidRPr="0085271A">
              <w:t xml:space="preserve"> 127.0.0.1</w:t>
            </w:r>
            <w:r>
              <w:t>) и порта</w:t>
            </w:r>
            <w:r w:rsidRPr="0085271A">
              <w:t xml:space="preserve"> </w:t>
            </w:r>
            <w:r>
              <w:t>сервера и нажатия на кнопку «Соединиться», клиент подключится к серверу</w:t>
            </w:r>
            <w:r w:rsidR="00A97BF2">
              <w:t xml:space="preserve"> и получит список служб</w:t>
            </w:r>
            <w:r>
              <w:t xml:space="preserve">. </w:t>
            </w:r>
            <w:r w:rsidR="00A97BF2">
              <w:t>Далее отобразится окно обозревателя служб и автоматически отобразит полученный список</w:t>
            </w:r>
            <w:r w:rsidR="00A97BF2" w:rsidRPr="00A97BF2">
              <w:t>.</w:t>
            </w:r>
            <w:r w:rsidR="00A97BF2">
              <w:t xml:space="preserve"> После нажатия кнопки «Обновить» список, соответственно, обновился</w:t>
            </w:r>
            <w:r w:rsidR="00DF20A3" w:rsidRPr="00DF20A3">
              <w:t>;</w:t>
            </w:r>
          </w:p>
          <w:p w:rsidR="0085271A" w:rsidRDefault="0085271A" w:rsidP="0085271A">
            <w:pPr>
              <w:ind w:left="0" w:firstLine="0"/>
            </w:pPr>
            <w:r>
              <w:t>Полученный результат</w:t>
            </w:r>
            <w:r w:rsidR="00A97BF2" w:rsidRPr="00A97BF2">
              <w:t xml:space="preserve">: </w:t>
            </w:r>
            <w:r w:rsidR="00A97BF2">
              <w:t>всё так и было</w:t>
            </w:r>
            <w:r w:rsidRPr="0085271A">
              <w:t>;</w:t>
            </w:r>
          </w:p>
          <w:p w:rsidR="00145204" w:rsidRPr="00EF40B8" w:rsidRDefault="0085271A" w:rsidP="0085271A">
            <w:pPr>
              <w:ind w:left="0" w:firstLine="0"/>
              <w:rPr>
                <w:lang w:val="en-US"/>
              </w:rPr>
            </w:pPr>
            <w:r w:rsidRPr="00BB27E0">
              <w:t>Метка: Выполнено</w:t>
            </w:r>
            <w:r w:rsidRPr="0085271A">
              <w:t>.</w:t>
            </w:r>
          </w:p>
        </w:tc>
      </w:tr>
      <w:tr w:rsidR="0085271A" w:rsidRPr="0085271A" w:rsidTr="00145204">
        <w:tc>
          <w:tcPr>
            <w:tcW w:w="9173" w:type="dxa"/>
          </w:tcPr>
          <w:p w:rsidR="00145204" w:rsidRPr="00A97BF2" w:rsidRDefault="00EF40B8" w:rsidP="00145204">
            <w:pPr>
              <w:ind w:left="0" w:firstLine="0"/>
            </w:pPr>
            <w:r w:rsidRPr="003E6DD0">
              <w:lastRenderedPageBreak/>
              <w:t>4</w:t>
            </w:r>
            <w:r w:rsidR="00145204" w:rsidRPr="0085271A">
              <w:t xml:space="preserve">. </w:t>
            </w:r>
            <w:r w:rsidR="00145204">
              <w:t>Действие</w:t>
            </w:r>
            <w:r w:rsidR="00145204" w:rsidRPr="0085271A">
              <w:t xml:space="preserve">: </w:t>
            </w:r>
            <w:r w:rsidR="00145204">
              <w:t>изменение состояния службы</w:t>
            </w:r>
            <w:r w:rsidR="00145204" w:rsidRPr="00A97BF2">
              <w:t>.</w:t>
            </w:r>
          </w:p>
          <w:p w:rsidR="00145204" w:rsidRPr="0085271A" w:rsidRDefault="00145204" w:rsidP="00145204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</w:t>
            </w:r>
            <w:r w:rsidR="003E6DD0" w:rsidRPr="003D170F">
              <w:rPr>
                <w:szCs w:val="28"/>
              </w:rPr>
              <w:t>изменение отображаемой информации о параметрах изменяемой службы</w:t>
            </w:r>
            <w:r w:rsidRPr="0085271A">
              <w:t>;</w:t>
            </w:r>
          </w:p>
          <w:p w:rsidR="00145204" w:rsidRPr="0085271A" w:rsidRDefault="00145204" w:rsidP="00145204">
            <w:pPr>
              <w:ind w:left="0" w:firstLine="0"/>
            </w:pPr>
            <w:r>
              <w:t>Полученный результат</w:t>
            </w:r>
            <w:r w:rsidRPr="0085271A">
              <w:t>:</w:t>
            </w:r>
            <w:r>
              <w:t xml:space="preserve"> после обновления списка состояние службы изменилось соответствующим образом</w:t>
            </w:r>
            <w:r w:rsidRPr="0085271A">
              <w:t>;</w:t>
            </w:r>
          </w:p>
          <w:p w:rsidR="0085271A" w:rsidRPr="0085271A" w:rsidRDefault="00145204" w:rsidP="00145204">
            <w:pPr>
              <w:ind w:left="0" w:firstLine="0"/>
            </w:pPr>
            <w:r w:rsidRPr="00BB27E0">
              <w:t>Метка: Выполнено</w:t>
            </w:r>
            <w:r w:rsidRPr="0085271A">
              <w:t>.</w:t>
            </w:r>
          </w:p>
        </w:tc>
      </w:tr>
      <w:tr w:rsidR="0085271A" w:rsidRPr="0085271A" w:rsidTr="00145204">
        <w:tc>
          <w:tcPr>
            <w:tcW w:w="9173" w:type="dxa"/>
          </w:tcPr>
          <w:p w:rsidR="00145204" w:rsidRPr="00A97BF2" w:rsidRDefault="00EF40B8" w:rsidP="00145204">
            <w:pPr>
              <w:ind w:left="0" w:firstLine="0"/>
            </w:pPr>
            <w:r w:rsidRPr="00EF40B8">
              <w:t>5</w:t>
            </w:r>
            <w:r w:rsidR="00145204" w:rsidRPr="0085271A">
              <w:t xml:space="preserve">. </w:t>
            </w:r>
            <w:r w:rsidR="00145204">
              <w:t>Действие</w:t>
            </w:r>
            <w:r w:rsidR="00145204" w:rsidRPr="0085271A">
              <w:t xml:space="preserve">: </w:t>
            </w:r>
            <w:r w:rsidR="00145204">
              <w:t>изменение типа запуска службы</w:t>
            </w:r>
            <w:r w:rsidR="00145204" w:rsidRPr="00A97BF2">
              <w:t>.</w:t>
            </w:r>
          </w:p>
          <w:p w:rsidR="00145204" w:rsidRPr="0085271A" w:rsidRDefault="00145204" w:rsidP="00145204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</w:t>
            </w:r>
            <w:r w:rsidR="003E6DD0" w:rsidRPr="003D170F">
              <w:rPr>
                <w:szCs w:val="28"/>
              </w:rPr>
              <w:t>изменение типа запуска службы</w:t>
            </w:r>
            <w:r w:rsidRPr="0085271A">
              <w:t>;</w:t>
            </w:r>
          </w:p>
          <w:p w:rsidR="00145204" w:rsidRPr="0085271A" w:rsidRDefault="00145204" w:rsidP="00145204">
            <w:pPr>
              <w:ind w:left="0" w:firstLine="0"/>
            </w:pPr>
            <w:r>
              <w:t>Полученный результат</w:t>
            </w:r>
            <w:r w:rsidRPr="0085271A">
              <w:t>:</w:t>
            </w:r>
            <w:r>
              <w:t xml:space="preserve"> после обновления списка конфигурация службы изменилась соответствующим образом</w:t>
            </w:r>
            <w:r w:rsidRPr="0085271A">
              <w:t>;</w:t>
            </w:r>
          </w:p>
          <w:p w:rsidR="0085271A" w:rsidRPr="0085271A" w:rsidRDefault="00145204" w:rsidP="00145204">
            <w:pPr>
              <w:ind w:left="0" w:firstLine="0"/>
            </w:pPr>
            <w:r w:rsidRPr="00BB27E0">
              <w:t>Метка: Выполнено</w:t>
            </w:r>
            <w:r w:rsidRPr="0085271A">
              <w:t>.</w:t>
            </w:r>
          </w:p>
        </w:tc>
      </w:tr>
      <w:tr w:rsidR="0085271A" w:rsidRPr="0085271A" w:rsidTr="00145204">
        <w:tc>
          <w:tcPr>
            <w:tcW w:w="9173" w:type="dxa"/>
          </w:tcPr>
          <w:p w:rsidR="00145204" w:rsidRPr="00A97BF2" w:rsidRDefault="00EF40B8" w:rsidP="00145204">
            <w:pPr>
              <w:ind w:left="0" w:firstLine="0"/>
            </w:pPr>
            <w:r w:rsidRPr="00DA5531">
              <w:t>6</w:t>
            </w:r>
            <w:r w:rsidR="00145204" w:rsidRPr="0085271A">
              <w:t xml:space="preserve">. </w:t>
            </w:r>
            <w:r w:rsidR="00145204">
              <w:t>Завершение работы приложений</w:t>
            </w:r>
            <w:r w:rsidR="00145204" w:rsidRPr="00A97BF2">
              <w:t>.</w:t>
            </w:r>
          </w:p>
          <w:p w:rsidR="00145204" w:rsidRPr="0085271A" w:rsidRDefault="00145204" w:rsidP="00145204">
            <w:pPr>
              <w:ind w:left="0" w:firstLine="0"/>
            </w:pPr>
            <w:r>
              <w:t>Ожидаемый результат</w:t>
            </w:r>
            <w:r w:rsidRPr="0085271A">
              <w:t>:</w:t>
            </w:r>
            <w:r>
              <w:t xml:space="preserve"> после закрытия всех окон приложений не появится не одной ошибки</w:t>
            </w:r>
            <w:r w:rsidRPr="0085271A">
              <w:t>;</w:t>
            </w:r>
          </w:p>
          <w:p w:rsidR="00145204" w:rsidRPr="0085271A" w:rsidRDefault="00145204" w:rsidP="00145204">
            <w:pPr>
              <w:ind w:left="0" w:firstLine="0"/>
            </w:pPr>
            <w:r>
              <w:t>Полученный результат</w:t>
            </w:r>
            <w:r w:rsidRPr="0085271A">
              <w:t>:</w:t>
            </w:r>
            <w:r>
              <w:t xml:space="preserve"> ни одной ошибки не появилось</w:t>
            </w:r>
            <w:r w:rsidRPr="0085271A">
              <w:t>;</w:t>
            </w:r>
          </w:p>
          <w:p w:rsidR="0085271A" w:rsidRPr="0085271A" w:rsidRDefault="00145204" w:rsidP="00145204">
            <w:pPr>
              <w:ind w:left="0" w:firstLine="0"/>
            </w:pPr>
            <w:r w:rsidRPr="00BB27E0">
              <w:t>Метка: Выполнено</w:t>
            </w:r>
            <w:r w:rsidRPr="0085271A">
              <w:t>.</w:t>
            </w:r>
          </w:p>
        </w:tc>
      </w:tr>
    </w:tbl>
    <w:p w:rsidR="00F96433" w:rsidRDefault="00F96433" w:rsidP="00F96433">
      <w:r>
        <w:t>Согласно результатам тестирования программы, проверяемые действия программы оправдали все ожидаемые результаты. Это означает, что основные аспекты программы работают правильно как визуально, так и в плане реализации. Тем не менее, проверка методом «Черного ящика» не гарантирует полного отсутствия изъянов в коде и достижения максимальной оптимизации работы программы.</w:t>
      </w:r>
    </w:p>
    <w:p w:rsidR="006901C5" w:rsidRPr="00FE598B" w:rsidRDefault="006901C5" w:rsidP="00F96433"/>
    <w:p w:rsidR="00FE598B" w:rsidRPr="00FE598B" w:rsidRDefault="00FE598B" w:rsidP="00510AF6">
      <w:pPr>
        <w:ind w:left="0" w:firstLine="0"/>
        <w:rPr>
          <w:rFonts w:ascii="Times New Roman" w:hAnsi="Times New Roman" w:cs="Times New Roman"/>
          <w:szCs w:val="28"/>
        </w:rPr>
      </w:pPr>
    </w:p>
    <w:p w:rsidR="005A0B1B" w:rsidRPr="004C5A6F" w:rsidRDefault="005A0B1B" w:rsidP="008F3E37">
      <w:pPr>
        <w:rPr>
          <w:rFonts w:ascii="Times New Roman" w:hAnsi="Times New Roman" w:cs="Times New Roman"/>
          <w:szCs w:val="28"/>
        </w:rPr>
        <w:sectPr w:rsidR="005A0B1B" w:rsidRPr="004C5A6F" w:rsidSect="006B06DD">
          <w:pgSz w:w="11906" w:h="16838"/>
          <w:pgMar w:top="1134" w:right="851" w:bottom="1559" w:left="1701" w:header="709" w:footer="510" w:gutter="0"/>
          <w:cols w:space="708"/>
          <w:docGrid w:linePitch="360"/>
        </w:sectPr>
      </w:pPr>
    </w:p>
    <w:p w:rsidR="001E1B56" w:rsidRPr="00F20382" w:rsidRDefault="00CC11BC" w:rsidP="001E1B56">
      <w:pPr>
        <w:pStyle w:val="3"/>
      </w:pPr>
      <w:r>
        <w:lastRenderedPageBreak/>
        <w:t>ЗАКЛЮЧЕНИЕ</w:t>
      </w:r>
    </w:p>
    <w:p w:rsidR="00204BBE" w:rsidRPr="00172BCB" w:rsidRDefault="00204BBE" w:rsidP="00204BBE">
      <w:pPr>
        <w:pStyle w:val="a9"/>
        <w:tabs>
          <w:tab w:val="left" w:pos="720"/>
        </w:tabs>
        <w:spacing w:line="360" w:lineRule="auto"/>
        <w:ind w:left="0" w:firstLine="720"/>
        <w:rPr>
          <w:szCs w:val="28"/>
        </w:rPr>
      </w:pPr>
      <w:r>
        <w:rPr>
          <w:szCs w:val="28"/>
        </w:rPr>
        <w:t>В процессе выполнения данного курсового проекта было разработано клиент-серверное приложение «Удаленный менеджер сервисов». В результате выполнения были приобретены знания и умения разработки клиент-серверных приложений, программирования сокетов и сетевых соединений.</w:t>
      </w:r>
    </w:p>
    <w:p w:rsidR="00CC11BC" w:rsidRDefault="00CC11BC" w:rsidP="008F3E37">
      <w:pPr>
        <w:rPr>
          <w:rFonts w:ascii="Times New Roman" w:hAnsi="Times New Roman" w:cs="Times New Roman"/>
          <w:szCs w:val="28"/>
        </w:rPr>
      </w:pPr>
    </w:p>
    <w:p w:rsidR="00CC11BC" w:rsidRDefault="00CC11BC" w:rsidP="008F3E37">
      <w:pPr>
        <w:rPr>
          <w:rFonts w:ascii="Times New Roman" w:hAnsi="Times New Roman" w:cs="Times New Roman"/>
          <w:szCs w:val="28"/>
        </w:rPr>
        <w:sectPr w:rsidR="00CC11BC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CC11BC" w:rsidRPr="006B3507" w:rsidRDefault="00CC11BC" w:rsidP="006B1E02">
      <w:pPr>
        <w:pStyle w:val="3"/>
      </w:pPr>
      <w:r w:rsidRPr="006B3507">
        <w:lastRenderedPageBreak/>
        <w:t xml:space="preserve">СПИСОК </w:t>
      </w:r>
      <w:r w:rsidRPr="006B1E02">
        <w:t>ИСПОЛЬЗОВАННЫХ</w:t>
      </w:r>
      <w:r w:rsidRPr="006B3507">
        <w:t xml:space="preserve"> ИСТОЧНИКОВ</w:t>
      </w:r>
    </w:p>
    <w:p w:rsidR="0028687E" w:rsidRPr="0028687E" w:rsidRDefault="0089646D" w:rsidP="000D555F">
      <w:pPr>
        <w:pStyle w:val="a9"/>
        <w:numPr>
          <w:ilvl w:val="0"/>
          <w:numId w:val="7"/>
        </w:numPr>
      </w:pPr>
      <w:r>
        <w:t>«</w:t>
      </w:r>
      <w:r w:rsidRPr="0089646D">
        <w:t>Сокеты — Сетевое программирование</w:t>
      </w:r>
      <w:r>
        <w:t xml:space="preserve">» </w:t>
      </w:r>
      <w:r w:rsidRPr="0089646D">
        <w:t>[</w:t>
      </w:r>
      <w:r>
        <w:t>электронный ресурс</w:t>
      </w:r>
      <w:r w:rsidRPr="0089646D">
        <w:t>]</w:t>
      </w:r>
      <w:r w:rsidRPr="0059538D">
        <w:t xml:space="preserve"> // </w:t>
      </w:r>
      <w:r>
        <w:t>«</w:t>
      </w:r>
      <w:r w:rsidRPr="0089646D">
        <w:t>Сетевое программирование</w:t>
      </w:r>
      <w:r>
        <w:t>»</w:t>
      </w:r>
      <w:r w:rsidRPr="0059538D">
        <w:t xml:space="preserve"> [</w:t>
      </w:r>
      <w:r>
        <w:t>сайт</w:t>
      </w:r>
      <w:r w:rsidRPr="0059538D">
        <w:t xml:space="preserve">]. – </w:t>
      </w:r>
      <w:r>
        <w:t>Режим доступа</w:t>
      </w:r>
      <w:r w:rsidRPr="0059538D">
        <w:t xml:space="preserve">: </w:t>
      </w:r>
      <w:r w:rsidRPr="0089646D">
        <w:t>https://lecturesnet.readthedocs.io/net/low-level/ipc/socket/intro.html</w:t>
      </w:r>
    </w:p>
    <w:p w:rsidR="0089646D" w:rsidRPr="0089646D" w:rsidRDefault="0089646D" w:rsidP="000D555F">
      <w:pPr>
        <w:pStyle w:val="a9"/>
        <w:numPr>
          <w:ilvl w:val="0"/>
          <w:numId w:val="7"/>
        </w:numPr>
        <w:spacing w:after="120"/>
        <w:contextualSpacing/>
      </w:pPr>
      <w:r>
        <w:t xml:space="preserve">«www.ПЕРВЫЕ ШАГИ.ru </w:t>
      </w:r>
      <w:r w:rsidRPr="0089646D">
        <w:t>:: Шаг 1 - Что такое Windows Sockets</w:t>
      </w:r>
      <w:r>
        <w:t xml:space="preserve">» </w:t>
      </w:r>
      <w:r w:rsidRPr="0089646D">
        <w:t>[</w:t>
      </w:r>
      <w:r>
        <w:t>электронный ресурс</w:t>
      </w:r>
      <w:r w:rsidRPr="0089646D">
        <w:t>]</w:t>
      </w:r>
      <w:r w:rsidRPr="0059538D">
        <w:t xml:space="preserve"> // </w:t>
      </w:r>
      <w:r>
        <w:t>«</w:t>
      </w:r>
      <w:r w:rsidRPr="0089646D">
        <w:t>Первые шаги</w:t>
      </w:r>
      <w:r>
        <w:t>»</w:t>
      </w:r>
      <w:r w:rsidRPr="0059538D">
        <w:t xml:space="preserve"> [</w:t>
      </w:r>
      <w:r>
        <w:t>сайт</w:t>
      </w:r>
      <w:r w:rsidRPr="0059538D">
        <w:t xml:space="preserve">]. – </w:t>
      </w:r>
      <w:r>
        <w:t>Режим доступа</w:t>
      </w:r>
      <w:r w:rsidRPr="0059538D">
        <w:t xml:space="preserve">: </w:t>
      </w:r>
      <w:r w:rsidRPr="0089646D">
        <w:t>http://www.firststeps.ru/mfc/net/socket/r.php?1</w:t>
      </w:r>
    </w:p>
    <w:p w:rsidR="0089646D" w:rsidRPr="0089646D" w:rsidRDefault="0089646D" w:rsidP="000D555F">
      <w:pPr>
        <w:pStyle w:val="a9"/>
        <w:numPr>
          <w:ilvl w:val="0"/>
          <w:numId w:val="7"/>
        </w:numPr>
        <w:spacing w:after="120"/>
        <w:contextualSpacing/>
      </w:pPr>
      <w:r>
        <w:t>«</w:t>
      </w:r>
      <w:r w:rsidRPr="0089646D">
        <w:t>Сетевое программирование для разработчиков игр. Часть 1_ UDP vs. TCP _ Хабр</w:t>
      </w:r>
      <w:r>
        <w:t xml:space="preserve">» </w:t>
      </w:r>
      <w:r w:rsidRPr="0089646D">
        <w:t>[</w:t>
      </w:r>
      <w:r>
        <w:t>электронный ресурс</w:t>
      </w:r>
      <w:r w:rsidRPr="0089646D">
        <w:t>]</w:t>
      </w:r>
      <w:r w:rsidRPr="0059538D">
        <w:t xml:space="preserve"> // </w:t>
      </w:r>
      <w:r>
        <w:t>«</w:t>
      </w:r>
      <w:r>
        <w:rPr>
          <w:lang w:val="en-US"/>
        </w:rPr>
        <w:t>Habr</w:t>
      </w:r>
      <w:r>
        <w:t>»</w:t>
      </w:r>
      <w:r w:rsidRPr="0059538D">
        <w:t xml:space="preserve"> [</w:t>
      </w:r>
      <w:r>
        <w:t>сайт</w:t>
      </w:r>
      <w:r w:rsidRPr="0059538D">
        <w:t xml:space="preserve">]. – </w:t>
      </w:r>
      <w:r>
        <w:t>Режим доступа</w:t>
      </w:r>
      <w:r w:rsidRPr="0059538D">
        <w:t xml:space="preserve">: </w:t>
      </w:r>
      <w:r w:rsidRPr="0089646D">
        <w:rPr>
          <w:lang w:val="en-US"/>
        </w:rPr>
        <w:t>https</w:t>
      </w:r>
      <w:r w:rsidRPr="0089646D">
        <w:t>://</w:t>
      </w:r>
      <w:r w:rsidRPr="0089646D">
        <w:rPr>
          <w:lang w:val="en-US"/>
        </w:rPr>
        <w:t>habr</w:t>
      </w:r>
      <w:r w:rsidRPr="0089646D">
        <w:t>.</w:t>
      </w:r>
      <w:r w:rsidRPr="0089646D">
        <w:rPr>
          <w:lang w:val="en-US"/>
        </w:rPr>
        <w:t>com</w:t>
      </w:r>
      <w:r w:rsidRPr="0089646D">
        <w:t>/</w:t>
      </w:r>
      <w:r w:rsidRPr="0089646D">
        <w:rPr>
          <w:lang w:val="en-US"/>
        </w:rPr>
        <w:t>ru</w:t>
      </w:r>
      <w:r w:rsidRPr="0089646D">
        <w:t>/</w:t>
      </w:r>
      <w:r w:rsidRPr="0089646D">
        <w:rPr>
          <w:lang w:val="en-US"/>
        </w:rPr>
        <w:t>post</w:t>
      </w:r>
      <w:r w:rsidRPr="0089646D">
        <w:t>/209144/</w:t>
      </w:r>
    </w:p>
    <w:p w:rsidR="0028687E" w:rsidRPr="0059538D" w:rsidRDefault="0028687E" w:rsidP="000D555F">
      <w:pPr>
        <w:pStyle w:val="a9"/>
        <w:numPr>
          <w:ilvl w:val="0"/>
          <w:numId w:val="7"/>
        </w:numPr>
        <w:spacing w:after="120"/>
        <w:contextualSpacing/>
      </w:pPr>
      <w:r>
        <w:t>«</w:t>
      </w:r>
      <w:r w:rsidRPr="0059538D">
        <w:t xml:space="preserve">Управление системными службами </w:t>
      </w:r>
      <w:r w:rsidRPr="0059538D">
        <w:rPr>
          <w:lang w:val="en-US"/>
        </w:rPr>
        <w:t>Windows</w:t>
      </w:r>
      <w:r w:rsidRPr="0059538D">
        <w:t xml:space="preserve"> </w:t>
      </w:r>
      <w:r w:rsidRPr="0059538D">
        <w:rPr>
          <w:lang w:val="en-US"/>
        </w:rPr>
        <w:t>NT</w:t>
      </w:r>
      <w:r>
        <w:t>»</w:t>
      </w:r>
      <w:r w:rsidR="0089646D" w:rsidRPr="0089646D">
        <w:t xml:space="preserve"> [</w:t>
      </w:r>
      <w:r w:rsidR="0089646D">
        <w:t>электронный ресурс</w:t>
      </w:r>
      <w:r w:rsidR="0089646D" w:rsidRPr="0089646D">
        <w:t>]</w:t>
      </w:r>
      <w:r w:rsidRPr="0059538D">
        <w:t xml:space="preserve"> // </w:t>
      </w:r>
      <w:r>
        <w:rPr>
          <w:lang w:val="en-US"/>
        </w:rPr>
        <w:t>RSDN</w:t>
      </w:r>
      <w:r w:rsidRPr="0059538D">
        <w:t xml:space="preserve"> [</w:t>
      </w:r>
      <w:r>
        <w:t>сайт</w:t>
      </w:r>
      <w:r w:rsidRPr="0059538D">
        <w:rPr>
          <w:rFonts w:asciiTheme="minorHAnsi" w:hAnsiTheme="minorHAnsi" w:cstheme="minorHAnsi"/>
          <w:color w:val="000000"/>
        </w:rPr>
        <w:t xml:space="preserve">]. – </w:t>
      </w:r>
      <w:r>
        <w:rPr>
          <w:rFonts w:asciiTheme="minorHAnsi" w:hAnsiTheme="minorHAnsi" w:cstheme="minorHAnsi"/>
          <w:color w:val="000000"/>
        </w:rPr>
        <w:t>Режим доступа</w:t>
      </w:r>
      <w:r w:rsidRPr="0059538D">
        <w:rPr>
          <w:rFonts w:asciiTheme="minorHAnsi" w:hAnsiTheme="minorHAnsi" w:cstheme="minorHAnsi"/>
          <w:color w:val="000000"/>
        </w:rPr>
        <w:t xml:space="preserve">: </w:t>
      </w:r>
      <w:r w:rsidRPr="00652D9C">
        <w:rPr>
          <w:lang w:val="en-US"/>
        </w:rPr>
        <w:t>https</w:t>
      </w:r>
      <w:r w:rsidRPr="0059538D">
        <w:t>://</w:t>
      </w:r>
      <w:r w:rsidRPr="00652D9C">
        <w:rPr>
          <w:lang w:val="en-US"/>
        </w:rPr>
        <w:t>rsdn</w:t>
      </w:r>
      <w:r w:rsidRPr="0059538D">
        <w:t>.</w:t>
      </w:r>
      <w:r w:rsidRPr="00652D9C">
        <w:rPr>
          <w:lang w:val="en-US"/>
        </w:rPr>
        <w:t>org</w:t>
      </w:r>
      <w:r w:rsidRPr="0059538D">
        <w:t>/</w:t>
      </w:r>
      <w:r w:rsidRPr="00652D9C">
        <w:rPr>
          <w:lang w:val="en-US"/>
        </w:rPr>
        <w:t>article</w:t>
      </w:r>
      <w:r w:rsidRPr="0059538D">
        <w:t>/</w:t>
      </w:r>
      <w:r w:rsidRPr="00652D9C">
        <w:rPr>
          <w:lang w:val="en-US"/>
        </w:rPr>
        <w:t>baseserv</w:t>
      </w:r>
      <w:r w:rsidRPr="0059538D">
        <w:t>/</w:t>
      </w:r>
      <w:r w:rsidRPr="00652D9C">
        <w:rPr>
          <w:lang w:val="en-US"/>
        </w:rPr>
        <w:t>svcadmin</w:t>
      </w:r>
      <w:r w:rsidRPr="0059538D">
        <w:t>-1.</w:t>
      </w:r>
      <w:r w:rsidRPr="00652D9C">
        <w:rPr>
          <w:lang w:val="en-US"/>
        </w:rPr>
        <w:t>xml</w:t>
      </w:r>
    </w:p>
    <w:p w:rsidR="0028687E" w:rsidRPr="00505FE0" w:rsidRDefault="0028687E" w:rsidP="000D555F">
      <w:pPr>
        <w:pStyle w:val="a9"/>
        <w:numPr>
          <w:ilvl w:val="0"/>
          <w:numId w:val="7"/>
        </w:numPr>
        <w:spacing w:after="120"/>
        <w:contextualSpacing/>
      </w:pPr>
      <w:r>
        <w:t>«</w:t>
      </w:r>
      <w:r w:rsidRPr="0059538D">
        <w:t xml:space="preserve">Управление системными службами </w:t>
      </w:r>
      <w:r w:rsidRPr="0059538D">
        <w:rPr>
          <w:lang w:val="en-US"/>
        </w:rPr>
        <w:t>Windows</w:t>
      </w:r>
      <w:r w:rsidRPr="0059538D">
        <w:t xml:space="preserve"> </w:t>
      </w:r>
      <w:r w:rsidRPr="0059538D">
        <w:rPr>
          <w:lang w:val="en-US"/>
        </w:rPr>
        <w:t>NT</w:t>
      </w:r>
      <w:r w:rsidRPr="0059538D">
        <w:t>2</w:t>
      </w:r>
      <w:r>
        <w:t>»</w:t>
      </w:r>
      <w:r w:rsidR="0089646D">
        <w:t xml:space="preserve"> </w:t>
      </w:r>
      <w:r w:rsidR="0089646D" w:rsidRPr="0089646D">
        <w:t>[</w:t>
      </w:r>
      <w:r w:rsidR="0089646D">
        <w:t>электронный ресурс</w:t>
      </w:r>
      <w:r w:rsidR="0089646D" w:rsidRPr="0089646D">
        <w:t>]</w:t>
      </w:r>
      <w:r w:rsidRPr="0059538D">
        <w:t xml:space="preserve"> // </w:t>
      </w:r>
      <w:r>
        <w:rPr>
          <w:lang w:val="en-US"/>
        </w:rPr>
        <w:t>RSDN</w:t>
      </w:r>
      <w:r w:rsidRPr="0059538D">
        <w:t xml:space="preserve"> [</w:t>
      </w:r>
      <w:r>
        <w:t>сайт</w:t>
      </w:r>
      <w:r w:rsidRPr="0059538D">
        <w:t xml:space="preserve">]. – </w:t>
      </w:r>
      <w:r>
        <w:t>Режим доступа</w:t>
      </w:r>
      <w:r w:rsidRPr="0059538D">
        <w:t xml:space="preserve">: </w:t>
      </w:r>
      <w:r w:rsidRPr="00652D9C">
        <w:t>https://rsdn</w:t>
      </w:r>
      <w:r>
        <w:t>.org/article/baseserv/svcadmin-2</w:t>
      </w:r>
      <w:r w:rsidRPr="00652D9C">
        <w:t>.xml</w:t>
      </w:r>
    </w:p>
    <w:p w:rsidR="00CC11BC" w:rsidRPr="00505FE0" w:rsidRDefault="00CC11BC" w:rsidP="008F3E37">
      <w:pPr>
        <w:rPr>
          <w:rFonts w:ascii="Times New Roman" w:hAnsi="Times New Roman" w:cs="Times New Roman"/>
          <w:szCs w:val="28"/>
        </w:rPr>
      </w:pPr>
    </w:p>
    <w:p w:rsidR="00CC11BC" w:rsidRPr="00505FE0" w:rsidRDefault="00CC11BC" w:rsidP="008F3E37">
      <w:pPr>
        <w:rPr>
          <w:rFonts w:ascii="Times New Roman" w:hAnsi="Times New Roman" w:cs="Times New Roman"/>
          <w:szCs w:val="28"/>
        </w:rPr>
        <w:sectPr w:rsidR="00CC11BC" w:rsidRPr="00505FE0" w:rsidSect="006B06DD">
          <w:pgSz w:w="11906" w:h="16838"/>
          <w:pgMar w:top="1134" w:right="851" w:bottom="1559" w:left="1701" w:header="708" w:footer="510" w:gutter="0"/>
          <w:cols w:space="708"/>
          <w:docGrid w:linePitch="360"/>
        </w:sectPr>
      </w:pPr>
    </w:p>
    <w:p w:rsidR="003C7EEE" w:rsidRPr="00C56C06" w:rsidRDefault="00CC11BC" w:rsidP="006B1E02">
      <w:pPr>
        <w:pStyle w:val="3"/>
      </w:pPr>
      <w:r w:rsidRPr="006B3507">
        <w:lastRenderedPageBreak/>
        <w:t>ПРИЛОЖЕНИЕ</w:t>
      </w:r>
      <w:r w:rsidR="00C3215F" w:rsidRPr="00C3215F">
        <w:t xml:space="preserve"> </w:t>
      </w:r>
      <w:r w:rsidR="00C56C06">
        <w:rPr>
          <w:lang w:val="en-US"/>
        </w:rPr>
        <w:t>A</w:t>
      </w:r>
    </w:p>
    <w:p w:rsidR="00CC11BC" w:rsidRPr="00C56C06" w:rsidRDefault="00C56C06" w:rsidP="003C7EEE">
      <w:pPr>
        <w:pStyle w:val="1"/>
      </w:pPr>
      <w:r>
        <w:t>Исходный код модуля «</w:t>
      </w:r>
      <w:r>
        <w:rPr>
          <w:lang w:val="en-US"/>
        </w:rPr>
        <w:t>mysvcctl</w:t>
      </w:r>
      <w:r w:rsidRPr="00C56C06">
        <w:t>.</w:t>
      </w:r>
      <w:r>
        <w:rPr>
          <w:lang w:val="en-US"/>
        </w:rPr>
        <w:t>cpp</w:t>
      </w:r>
      <w:r>
        <w:t>»</w:t>
      </w:r>
    </w:p>
    <w:p w:rsidR="00C56C06" w:rsidRPr="00C56C06" w:rsidRDefault="00C56C06" w:rsidP="000D555F">
      <w:pPr>
        <w:pStyle w:val="listing"/>
        <w:numPr>
          <w:ilvl w:val="0"/>
          <w:numId w:val="16"/>
        </w:numPr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ОСНОВНОЙ МОДУЛЬ: MYSVCCTL.CPP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ОПИСАНИЕ ПРОГРАММЫ: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  Программа позволяет управлять службами на удалённом компьютере (в режиме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клиента) или предоставлять доступ другим программам с поддержкой специального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 протокола (в режиме сервера).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ЦЕЛЕВАЯ ПЛАТФОРМА: WIN32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339900"/>
        </w:rPr>
        <w:t>#include "include.h"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339900"/>
        </w:rPr>
        <w:t>#include "resource.h"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339900"/>
        </w:rPr>
        <w:t>#include "engine.h"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339900"/>
        </w:rPr>
        <w:t>#include "services.h"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  <w:t>pthread_mutex_t mutex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Прототипы функций модуля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INT_PTR CALLBACK ChooseDlgProc</w:t>
      </w:r>
      <w:r w:rsidRPr="00C56C06">
        <w:rPr>
          <w:color w:val="008000"/>
        </w:rPr>
        <w:t>(</w:t>
      </w:r>
      <w:r w:rsidRPr="00C56C06">
        <w:t>HWND, UINT, WPARAM, LPARAM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ATOM RegisterWndClas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HWND InitClientWnd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bool</w:t>
      </w:r>
      <w:r w:rsidRPr="00C56C06">
        <w:t xml:space="preserve"> InitListVie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LRESULT CALLBACK ClientWndProc</w:t>
      </w:r>
      <w:r w:rsidRPr="00C56C06">
        <w:rPr>
          <w:color w:val="008000"/>
        </w:rPr>
        <w:t>(</w:t>
      </w:r>
      <w:r w:rsidRPr="00C56C06">
        <w:t>HWND, UINT, WPARAM, LPARAM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RefreshWindo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UpdateClientMenu</w:t>
      </w:r>
      <w:r w:rsidRPr="00C56C06">
        <w:rPr>
          <w:color w:val="008000"/>
        </w:rPr>
        <w:t>(</w:t>
      </w:r>
      <w:r w:rsidRPr="00C56C06">
        <w:t>HMENU hMenu, BYTE stat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UINT LV_Selection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Глобальные константы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const</w:t>
      </w:r>
      <w:r w:rsidRPr="00C56C06">
        <w:t xml:space="preserve"> TCHAR </w:t>
      </w:r>
      <w:r w:rsidRPr="00C56C06">
        <w:rPr>
          <w:color w:val="000040"/>
        </w:rPr>
        <w:t>*</w:t>
      </w:r>
      <w:r w:rsidRPr="00C56C06">
        <w:t xml:space="preserve">szNull </w:t>
      </w:r>
      <w:r w:rsidRPr="00C56C06">
        <w:rPr>
          <w:color w:val="000080"/>
        </w:rPr>
        <w:t>=</w:t>
      </w:r>
      <w:r w:rsidRPr="00C56C06">
        <w:t xml:space="preserve"> TEXT</w:t>
      </w:r>
      <w:r w:rsidRPr="00C56C06">
        <w:rPr>
          <w:color w:val="008000"/>
        </w:rPr>
        <w:t>(</w:t>
      </w:r>
      <w:r w:rsidRPr="00C56C06">
        <w:rPr>
          <w:color w:val="FF0000"/>
        </w:rPr>
        <w:t>""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const</w:t>
      </w:r>
      <w:r w:rsidRPr="00C56C06">
        <w:t xml:space="preserve"> TCHAR </w:t>
      </w:r>
      <w:r w:rsidRPr="00C56C06">
        <w:rPr>
          <w:color w:val="000040"/>
        </w:rPr>
        <w:t>*</w:t>
      </w:r>
      <w:r w:rsidRPr="00C56C06">
        <w:t xml:space="preserve">szConfigFile </w:t>
      </w:r>
      <w:r w:rsidRPr="00C56C06">
        <w:rPr>
          <w:color w:val="000080"/>
        </w:rPr>
        <w:t>=</w:t>
      </w:r>
      <w:r w:rsidRPr="00C56C06">
        <w:t xml:space="preserve"> TEXT</w:t>
      </w:r>
      <w:r w:rsidRPr="00C56C06">
        <w:rPr>
          <w:color w:val="008000"/>
        </w:rPr>
        <w:t>(</w:t>
      </w:r>
      <w:r w:rsidRPr="00C56C06">
        <w:rPr>
          <w:color w:val="FF0000"/>
        </w:rPr>
        <w:t>"mysvcctl.cfg"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Глобальные переменные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HINSTANCE hIns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HWND hClientWnd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HWND hListView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Address add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WndClass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Start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Connect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Stop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Error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ErrStart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>TCHAR szErrLdList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  <w:t xml:space="preserve">Server </w:t>
      </w:r>
      <w:r w:rsidRPr="00C56C06">
        <w:rPr>
          <w:color w:val="000040"/>
        </w:rPr>
        <w:t>*</w:t>
      </w:r>
      <w:r w:rsidRPr="00C56C06">
        <w:t>serve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  <w:t xml:space="preserve">Client </w:t>
      </w:r>
      <w:r w:rsidRPr="00C56C06">
        <w:rPr>
          <w:color w:val="000040"/>
        </w:rPr>
        <w:t>*</w:t>
      </w:r>
      <w:r w:rsidRPr="00C56C06">
        <w:t>clien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void LoadSettings(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НАЗНАЧЕНИЕ: загружает настройки из файла конфигурации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LoadSettings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FILE</w:t>
      </w:r>
      <w:r w:rsidRPr="00C56C06">
        <w:t xml:space="preserve"> </w:t>
      </w:r>
      <w:r w:rsidRPr="00C56C06">
        <w:rPr>
          <w:color w:val="000040"/>
        </w:rPr>
        <w:t>*</w:t>
      </w:r>
      <w:r w:rsidRPr="00C56C06">
        <w:t xml:space="preserve">f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fopen</w:t>
      </w:r>
      <w:r w:rsidRPr="00C56C06">
        <w:rPr>
          <w:color w:val="008000"/>
        </w:rPr>
        <w:t>(</w:t>
      </w:r>
      <w:r w:rsidRPr="00C56C06">
        <w:t xml:space="preserve">szConfigFile, </w:t>
      </w:r>
      <w:r w:rsidRPr="00C56C06">
        <w:rPr>
          <w:color w:val="FF0000"/>
        </w:rPr>
        <w:t>"rb"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f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truct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DWORD a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WORD p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  <w:r w:rsidRPr="00C56C06">
        <w:t xml:space="preserve"> ad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fread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 xml:space="preserve">adr, </w:t>
      </w:r>
      <w:r w:rsidRPr="00C56C06">
        <w:rPr>
          <w:color w:val="0000DD"/>
        </w:rPr>
        <w:t>sizeof</w:t>
      </w:r>
      <w:r w:rsidRPr="00C56C06">
        <w:rPr>
          <w:color w:val="008000"/>
        </w:rPr>
        <w:t>(</w:t>
      </w:r>
      <w:r w:rsidRPr="00C56C06">
        <w:t>adr</w:t>
      </w:r>
      <w:r w:rsidRPr="00C56C06">
        <w:rPr>
          <w:color w:val="008000"/>
        </w:rPr>
        <w:t>)</w:t>
      </w:r>
      <w:r w:rsidRPr="00C56C06">
        <w:t xml:space="preserve">, </w:t>
      </w:r>
      <w:r w:rsidRPr="00C56C06">
        <w:rPr>
          <w:color w:val="0000DD"/>
        </w:rPr>
        <w:t>1</w:t>
      </w:r>
      <w:r w:rsidRPr="00C56C06">
        <w:t>, f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fclose</w:t>
      </w:r>
      <w:r w:rsidRPr="00C56C06">
        <w:rPr>
          <w:color w:val="008000"/>
        </w:rPr>
        <w:t>(</w:t>
      </w:r>
      <w:r w:rsidRPr="00C56C06">
        <w:t>f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addr </w:t>
      </w:r>
      <w:r w:rsidRPr="00C56C06">
        <w:rPr>
          <w:color w:val="000080"/>
        </w:rPr>
        <w:t>=</w:t>
      </w:r>
      <w:r w:rsidRPr="00C56C06">
        <w:t xml:space="preserve"> Address</w:t>
      </w:r>
      <w:r w:rsidRPr="00C56C06">
        <w:rPr>
          <w:color w:val="008000"/>
        </w:rPr>
        <w:t>(</w:t>
      </w:r>
      <w:r w:rsidRPr="00C56C06">
        <w:t>adr.</w:t>
      </w:r>
      <w:r w:rsidRPr="00C56C06">
        <w:rPr>
          <w:color w:val="007788"/>
        </w:rPr>
        <w:t>a</w:t>
      </w:r>
      <w:r w:rsidRPr="00C56C06">
        <w:t>, adr.</w:t>
      </w:r>
      <w:r w:rsidRPr="00C56C06">
        <w:rPr>
          <w:color w:val="007788"/>
        </w:rPr>
        <w:t>p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void SaveSettings(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НАЗНАЧЕНИЕ: сохраняет настройки в файл конфигурации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SaveSettings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FILE</w:t>
      </w:r>
      <w:r w:rsidRPr="00C56C06">
        <w:t xml:space="preserve"> </w:t>
      </w:r>
      <w:r w:rsidRPr="00C56C06">
        <w:rPr>
          <w:color w:val="000040"/>
        </w:rPr>
        <w:t>*</w:t>
      </w:r>
      <w:r w:rsidRPr="00C56C06">
        <w:t xml:space="preserve">f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fopen</w:t>
      </w:r>
      <w:r w:rsidRPr="00C56C06">
        <w:rPr>
          <w:color w:val="008000"/>
        </w:rPr>
        <w:t>(</w:t>
      </w:r>
      <w:r w:rsidRPr="00C56C06">
        <w:t xml:space="preserve">szConfigFile, </w:t>
      </w:r>
      <w:r w:rsidRPr="00C56C06">
        <w:rPr>
          <w:color w:val="FF0000"/>
        </w:rPr>
        <w:t>"wb"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f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truct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DWORD a </w:t>
      </w:r>
      <w:r w:rsidRPr="00C56C06">
        <w:rPr>
          <w:color w:val="000080"/>
        </w:rPr>
        <w:t>=</w:t>
      </w:r>
      <w:r w:rsidRPr="00C56C06">
        <w:t xml:space="preserve"> addr.</w:t>
      </w:r>
      <w:r w:rsidRPr="00C56C06">
        <w:rPr>
          <w:color w:val="007788"/>
        </w:rPr>
        <w:t>add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WORD p </w:t>
      </w:r>
      <w:r w:rsidRPr="00C56C06">
        <w:rPr>
          <w:color w:val="000080"/>
        </w:rPr>
        <w:t>=</w:t>
      </w:r>
      <w:r w:rsidRPr="00C56C06">
        <w:t xml:space="preserve"> addr.</w:t>
      </w:r>
      <w:r w:rsidRPr="00C56C06">
        <w:rPr>
          <w:color w:val="007788"/>
        </w:rPr>
        <w:t>por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  <w:r w:rsidRPr="00C56C06">
        <w:t xml:space="preserve"> ad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fwrite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 xml:space="preserve">addr, </w:t>
      </w:r>
      <w:r w:rsidRPr="00C56C06">
        <w:rPr>
          <w:color w:val="0000DD"/>
        </w:rPr>
        <w:t>sizeof</w:t>
      </w:r>
      <w:r w:rsidRPr="00C56C06">
        <w:rPr>
          <w:color w:val="008000"/>
        </w:rPr>
        <w:t>(</w:t>
      </w:r>
      <w:r w:rsidRPr="00C56C06">
        <w:t>addr</w:t>
      </w:r>
      <w:r w:rsidRPr="00C56C06">
        <w:rPr>
          <w:color w:val="008000"/>
        </w:rPr>
        <w:t>)</w:t>
      </w:r>
      <w:r w:rsidRPr="00C56C06">
        <w:t xml:space="preserve">, </w:t>
      </w:r>
      <w:r w:rsidRPr="00C56C06">
        <w:rPr>
          <w:color w:val="0000DD"/>
        </w:rPr>
        <w:t>1</w:t>
      </w:r>
      <w:r w:rsidRPr="00C56C06">
        <w:t>, f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fclose</w:t>
      </w:r>
      <w:r w:rsidRPr="00C56C06">
        <w:rPr>
          <w:color w:val="008000"/>
        </w:rPr>
        <w:t>(</w:t>
      </w:r>
      <w:r w:rsidRPr="00C56C06">
        <w:t>f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int WinMain(HINSTANCE, HINSTANCE, LPTSTR, int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точка входа для приложения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int</w:t>
      </w:r>
      <w:r w:rsidRPr="00C56C06">
        <w:t xml:space="preserve"> APIENTRY WinMain</w:t>
      </w:r>
      <w:r w:rsidRPr="00C56C06">
        <w:rPr>
          <w:color w:val="008000"/>
        </w:rPr>
        <w:t>(</w:t>
      </w:r>
      <w:r w:rsidRPr="00C56C06">
        <w:t>HINSTANCE hInstance, HINSTANCE hPrevInstance,</w:t>
      </w:r>
    </w:p>
    <w:p w:rsidR="00C56C06" w:rsidRPr="00C56C06" w:rsidRDefault="00C56C06" w:rsidP="00C56C06">
      <w:pPr>
        <w:pStyle w:val="listing"/>
      </w:pPr>
      <w:r w:rsidRPr="00C56C06">
        <w:tab/>
        <w:t xml:space="preserve">                     LPTSTR    lpCmdLine, </w:t>
      </w:r>
      <w:r w:rsidRPr="00C56C06">
        <w:rPr>
          <w:color w:val="0000FF"/>
        </w:rPr>
        <w:t>int</w:t>
      </w:r>
      <w:r w:rsidRPr="00C56C06">
        <w:t xml:space="preserve">       nCmdShow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UNREFERENCED_PARAMETER</w:t>
      </w:r>
      <w:r w:rsidRPr="00C56C06">
        <w:rPr>
          <w:color w:val="008000"/>
        </w:rPr>
        <w:t>(</w:t>
      </w:r>
      <w:r w:rsidRPr="00C56C06">
        <w:t>hPrevInstanc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UNREFERENCED_PARAMETER</w:t>
      </w:r>
      <w:r w:rsidRPr="00C56C06">
        <w:rPr>
          <w:color w:val="008000"/>
        </w:rPr>
        <w:t>(</w:t>
      </w:r>
      <w:r w:rsidRPr="00C56C06">
        <w:t>lpCmdLin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hInst </w:t>
      </w:r>
      <w:r w:rsidRPr="00C56C06">
        <w:rPr>
          <w:color w:val="000080"/>
        </w:rPr>
        <w:t>=</w:t>
      </w:r>
      <w:r w:rsidRPr="00C56C06">
        <w:t xml:space="preserve"> hInstanc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InitCommonControl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hClientWnd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WNDCLASS, szWndClass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RegisterWndClass</w:t>
      </w:r>
      <w:r w:rsidRPr="00C56C06">
        <w:rPr>
          <w:color w:val="008000"/>
        </w:rPr>
        <w:t>(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MessageBox</w:t>
      </w:r>
      <w:r w:rsidRPr="00C56C06">
        <w:rPr>
          <w:color w:val="008000"/>
        </w:rPr>
        <w:t>(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FF0000"/>
        </w:rPr>
        <w:t>"Cannot register windows class!"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           szError, MB_ICONERROR </w:t>
      </w:r>
      <w:r w:rsidRPr="00C56C06">
        <w:rPr>
          <w:color w:val="000040"/>
        </w:rPr>
        <w:t>|</w:t>
      </w:r>
      <w:r w:rsidRPr="00C56C06">
        <w:t xml:space="preserve"> MB_OK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00FF"/>
        </w:rPr>
        <w:t>EXIT_FAILUR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InitializeSockets</w:t>
      </w:r>
      <w:r w:rsidRPr="00C56C06">
        <w:rPr>
          <w:color w:val="008000"/>
        </w:rPr>
        <w:t>(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MessageBox</w:t>
      </w:r>
      <w:r w:rsidRPr="00C56C06">
        <w:rPr>
          <w:color w:val="008000"/>
        </w:rPr>
        <w:t>(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FF0000"/>
        </w:rPr>
        <w:t>"Cannot initialize sockets!"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tab/>
        <w:t xml:space="preserve">           szError, MB_ICONERROR </w:t>
      </w:r>
      <w:r w:rsidRPr="00C56C06">
        <w:rPr>
          <w:color w:val="000040"/>
        </w:rPr>
        <w:t>|</w:t>
      </w:r>
      <w:r w:rsidRPr="00C56C06">
        <w:t xml:space="preserve"> MB_OK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00FF"/>
        </w:rPr>
        <w:t>EXIT_FAILUR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START, szStart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CONNECT, szConnect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STOP, szStop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ERROR, szError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ERRSTART, szErrStart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ance, IDS_ERRLDLIST, szErrLdList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oadSetting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nt</w:t>
      </w:r>
      <w:r w:rsidRPr="00C56C06">
        <w:t xml:space="preserve"> 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do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r </w:t>
      </w:r>
      <w:r w:rsidRPr="00C56C06">
        <w:rPr>
          <w:color w:val="000080"/>
        </w:rPr>
        <w:t>=</w:t>
      </w:r>
      <w:r w:rsidRPr="00C56C06">
        <w:t xml:space="preserve"> DialogBox</w:t>
      </w:r>
      <w:r w:rsidRPr="00C56C06">
        <w:rPr>
          <w:color w:val="008000"/>
        </w:rPr>
        <w:t>(</w:t>
      </w:r>
      <w:r w:rsidRPr="00C56C06">
        <w:t>hInst, MAKEINTRESOURCE</w:t>
      </w:r>
      <w:r w:rsidRPr="00C56C06">
        <w:rPr>
          <w:color w:val="008000"/>
        </w:rPr>
        <w:t>(</w:t>
      </w:r>
      <w:r w:rsidRPr="00C56C06">
        <w:t>IDD_CHOOSE</w:t>
      </w:r>
      <w:r w:rsidRPr="00C56C06">
        <w:rPr>
          <w:color w:val="008000"/>
        </w:rPr>
        <w:t>)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t>, ChooseDlgProc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r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client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new</w:t>
      </w:r>
      <w:r w:rsidRPr="00C56C06">
        <w:t xml:space="preserve"> Client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 </w:t>
      </w:r>
      <w:r w:rsidRPr="00C56C06">
        <w:rPr>
          <w:color w:val="000040"/>
        </w:rPr>
        <w:t>!</w:t>
      </w:r>
      <w:r w:rsidRPr="00C56C06">
        <w:rPr>
          <w:color w:val="008000"/>
        </w:rPr>
        <w:t>(</w:t>
      </w:r>
      <w:r w:rsidRPr="00C56C06">
        <w:t xml:space="preserve">hClientWnd </w:t>
      </w:r>
      <w:r w:rsidRPr="00C56C06">
        <w:rPr>
          <w:color w:val="000080"/>
        </w:rPr>
        <w:t>=</w:t>
      </w:r>
      <w:r w:rsidRPr="00C56C06">
        <w:t xml:space="preserve"> InitClientWnd</w:t>
      </w:r>
      <w:r w:rsidRPr="00C56C06">
        <w:rPr>
          <w:color w:val="008000"/>
        </w:rPr>
        <w:t>())</w:t>
      </w:r>
      <w:r w:rsidRPr="00C56C06">
        <w:t xml:space="preserve"> 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howWindow</w:t>
      </w:r>
      <w:r w:rsidRPr="00C56C06">
        <w:rPr>
          <w:color w:val="008000"/>
        </w:rPr>
        <w:t>(</w:t>
      </w:r>
      <w:r w:rsidRPr="00C56C06">
        <w:t>hClientWnd, SW_SHOW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UpdateWindow</w:t>
      </w:r>
      <w:r w:rsidRPr="00C56C06">
        <w:rPr>
          <w:color w:val="008000"/>
        </w:rPr>
        <w:t>(</w:t>
      </w:r>
      <w:r w:rsidRPr="00C56C06">
        <w:t>hClient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MSG msg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while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GetMessage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 xml:space="preserve">msg, </w:t>
      </w:r>
      <w:r w:rsidRPr="00C56C06">
        <w:rPr>
          <w:color w:val="0000FF"/>
        </w:rPr>
        <w:t>NULL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rPr>
          <w:color w:val="008000"/>
        </w:rPr>
        <w:t>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TranslateMessage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s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DispatchMessage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s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~Client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delete</w:t>
      </w:r>
      <w:r w:rsidRPr="00C56C06">
        <w:t xml:space="preserve"> clien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  <w:r w:rsidRPr="00C56C06">
        <w:t xml:space="preserve"> </w:t>
      </w:r>
      <w:r w:rsidRPr="00C56C06">
        <w:rPr>
          <w:color w:val="0000FF"/>
        </w:rPr>
        <w:t>while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ShutdownSocket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SaveSetting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00FF"/>
        </w:rPr>
        <w:t>EXIT_SUCCESS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ATOM RegisterWndClass(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регистрирует класс окна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ВОЗВРАТИТЬ: флаг успеха выполнения операции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ATOM RegisterWndClass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NDCLASSEX  wcex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ATOM        aReturn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cbSize</w:t>
      </w:r>
      <w:r w:rsidRPr="00C56C06">
        <w:t xml:space="preserve">     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sizeof</w:t>
      </w:r>
      <w:r w:rsidRPr="00C56C06">
        <w:rPr>
          <w:color w:val="008000"/>
        </w:rPr>
        <w:t>(</w:t>
      </w:r>
      <w:r w:rsidRPr="00C56C06">
        <w:t>WNDCLASS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style</w:t>
      </w:r>
      <w:r w:rsidRPr="00C56C06">
        <w:t xml:space="preserve">           </w:t>
      </w:r>
      <w:r w:rsidRPr="00C56C06">
        <w:rPr>
          <w:color w:val="000080"/>
        </w:rPr>
        <w:t>=</w:t>
      </w:r>
      <w:r w:rsidRPr="00C56C06">
        <w:t xml:space="preserve"> CS_HREDRAW </w:t>
      </w:r>
      <w:r w:rsidRPr="00C56C06">
        <w:rPr>
          <w:color w:val="000040"/>
        </w:rPr>
        <w:t>|</w:t>
      </w:r>
      <w:r w:rsidRPr="00C56C06">
        <w:t xml:space="preserve"> CS_VREDRAW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lpfnWndProc</w:t>
      </w:r>
      <w:r w:rsidRPr="00C56C06">
        <w:t xml:space="preserve">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WNDPROC</w:t>
      </w:r>
      <w:r w:rsidRPr="00C56C06">
        <w:rPr>
          <w:color w:val="008000"/>
        </w:rPr>
        <w:t>)</w:t>
      </w:r>
      <w:r w:rsidRPr="00C56C06">
        <w:t>ClientWndProc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cbClsExtra</w:t>
      </w:r>
      <w:r w:rsidRPr="00C56C06">
        <w:t xml:space="preserve"> 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cbWndExtra</w:t>
      </w:r>
      <w:r w:rsidRPr="00C56C06">
        <w:t xml:space="preserve"> 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hInstance</w:t>
      </w:r>
      <w:r w:rsidRPr="00C56C06">
        <w:t xml:space="preserve">       </w:t>
      </w:r>
      <w:r w:rsidRPr="00C56C06">
        <w:rPr>
          <w:color w:val="000080"/>
        </w:rPr>
        <w:t>=</w:t>
      </w:r>
      <w:r w:rsidRPr="00C56C06">
        <w:t xml:space="preserve"> hIns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hCursor</w:t>
      </w:r>
      <w:r w:rsidRPr="00C56C06">
        <w:t xml:space="preserve">         </w:t>
      </w:r>
      <w:r w:rsidRPr="00C56C06">
        <w:rPr>
          <w:color w:val="000080"/>
        </w:rPr>
        <w:t>=</w:t>
      </w:r>
      <w:r w:rsidRPr="00C56C06">
        <w:t xml:space="preserve"> LoadCursor</w:t>
      </w:r>
      <w:r w:rsidRPr="00C56C06">
        <w:rPr>
          <w:color w:val="008000"/>
        </w:rPr>
        <w:t>(</w:t>
      </w:r>
      <w:r w:rsidRPr="00C56C06">
        <w:rPr>
          <w:color w:val="0000FF"/>
        </w:rPr>
        <w:t>NULL</w:t>
      </w:r>
      <w:r w:rsidRPr="00C56C06">
        <w:t>, IDC_ARROW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hbrBackground</w:t>
      </w:r>
      <w:r w:rsidRPr="00C56C06">
        <w:t xml:space="preserve">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HBRUSH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COLOR_WINDOW </w:t>
      </w:r>
      <w:r w:rsidRPr="00C56C06">
        <w:rPr>
          <w:color w:val="000040"/>
        </w:rPr>
        <w:t>+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lpszMenuName</w:t>
      </w:r>
      <w:r w:rsidRPr="00C56C06">
        <w:t xml:space="preserve">    </w:t>
      </w:r>
      <w:r w:rsidRPr="00C56C06">
        <w:rPr>
          <w:color w:val="000080"/>
        </w:rPr>
        <w:t>=</w:t>
      </w:r>
      <w:r w:rsidRPr="00C56C06">
        <w:t xml:space="preserve"> MAKEINTRESOURCE</w:t>
      </w:r>
      <w:r w:rsidRPr="00C56C06">
        <w:rPr>
          <w:color w:val="008000"/>
        </w:rPr>
        <w:t>(</w:t>
      </w:r>
      <w:r w:rsidRPr="00C56C06">
        <w:t>IDM_MAINMENU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lpszClassName</w:t>
      </w:r>
      <w:r w:rsidRPr="00C56C06">
        <w:t xml:space="preserve">   </w:t>
      </w:r>
      <w:r w:rsidRPr="00C56C06">
        <w:rPr>
          <w:color w:val="000080"/>
        </w:rPr>
        <w:t>=</w:t>
      </w:r>
      <w:r w:rsidRPr="00C56C06">
        <w:t xml:space="preserve"> szWndClass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hIcon</w:t>
      </w:r>
      <w:r w:rsidRPr="00C56C06">
        <w:t xml:space="preserve">           </w:t>
      </w:r>
      <w:r w:rsidRPr="00C56C06">
        <w:rPr>
          <w:color w:val="000080"/>
        </w:rPr>
        <w:t>=</w:t>
      </w:r>
      <w:r w:rsidRPr="00C56C06">
        <w:t xml:space="preserve"> LoadIcon</w:t>
      </w:r>
      <w:r w:rsidRPr="00C56C06">
        <w:rPr>
          <w:color w:val="008000"/>
        </w:rPr>
        <w:t>(</w:t>
      </w:r>
      <w:r w:rsidRPr="00C56C06">
        <w:t>hInst, IDI_APPLICATION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wcex.</w:t>
      </w:r>
      <w:r w:rsidRPr="00C56C06">
        <w:rPr>
          <w:color w:val="007788"/>
        </w:rPr>
        <w:t>hIconSm</w:t>
      </w:r>
      <w:r w:rsidRPr="00C56C06">
        <w:t xml:space="preserve">    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HICON</w:t>
      </w:r>
      <w:r w:rsidRPr="00C56C06">
        <w:rPr>
          <w:color w:val="008000"/>
        </w:rPr>
        <w:t>)</w:t>
      </w:r>
      <w:r w:rsidRPr="00C56C06">
        <w:t xml:space="preserve"> LoadImage</w:t>
      </w:r>
      <w:r w:rsidRPr="00C56C06">
        <w:rPr>
          <w:color w:val="008000"/>
        </w:rPr>
        <w:t>(</w:t>
      </w:r>
      <w:r w:rsidRPr="00C56C06">
        <w:t>hIn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IDI_APPLICATION, IMAGE_ICON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</w:t>
      </w:r>
      <w:r w:rsidRPr="00C56C06">
        <w:rPr>
          <w:color w:val="0000DD"/>
        </w:rPr>
        <w:t>16</w:t>
      </w:r>
      <w:r w:rsidRPr="00C56C06">
        <w:t xml:space="preserve">, </w:t>
      </w:r>
      <w:r w:rsidRPr="00C56C06">
        <w:rPr>
          <w:color w:val="0000DD"/>
        </w:rPr>
        <w:t>16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aReturn </w:t>
      </w:r>
      <w:r w:rsidRPr="00C56C06">
        <w:rPr>
          <w:color w:val="000080"/>
        </w:rPr>
        <w:t>=</w:t>
      </w:r>
      <w:r w:rsidRPr="00C56C06">
        <w:t xml:space="preserve"> RegisterClassEx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wc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lastRenderedPageBreak/>
        <w:tab/>
      </w: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 xml:space="preserve">// Поддержка для предыдущих версий </w:t>
      </w:r>
      <w:r w:rsidRPr="00C56C06">
        <w:rPr>
          <w:color w:val="666666"/>
        </w:rPr>
        <w:t>Windows</w:t>
      </w:r>
      <w:r w:rsidRPr="00DA5531">
        <w:rPr>
          <w:color w:val="666666"/>
          <w:lang w:val="ru-RU"/>
        </w:rPr>
        <w:t>(</w:t>
      </w:r>
      <w:r w:rsidRPr="00C56C06">
        <w:rPr>
          <w:color w:val="666666"/>
        </w:rPr>
        <w:t>NT</w:t>
      </w:r>
      <w:r w:rsidRPr="00DA5531">
        <w:rPr>
          <w:color w:val="666666"/>
          <w:lang w:val="ru-RU"/>
        </w:rPr>
        <w:t xml:space="preserve"> 4.5? </w:t>
      </w:r>
      <w:r w:rsidRPr="00C56C06">
        <w:rPr>
          <w:color w:val="666666"/>
        </w:rPr>
        <w:t>=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aReturn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NDCLASS wc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style</w:t>
      </w:r>
      <w:r w:rsidRPr="00C56C06">
        <w:t xml:space="preserve">     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lpfnWndProc</w:t>
      </w:r>
      <w:r w:rsidRPr="00C56C06">
        <w:t xml:space="preserve">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WNDPROC</w:t>
      </w:r>
      <w:r w:rsidRPr="00C56C06">
        <w:rPr>
          <w:color w:val="008000"/>
        </w:rPr>
        <w:t>)</w:t>
      </w:r>
      <w:r w:rsidRPr="00C56C06">
        <w:t>ClientWndProc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cbClsExtra</w:t>
      </w:r>
      <w:r w:rsidRPr="00C56C06">
        <w:t xml:space="preserve">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cbWndExtra</w:t>
      </w:r>
      <w:r w:rsidRPr="00C56C06">
        <w:t xml:space="preserve">   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hInstance</w:t>
      </w:r>
      <w:r w:rsidRPr="00C56C06">
        <w:t xml:space="preserve">      </w:t>
      </w:r>
      <w:r w:rsidRPr="00C56C06">
        <w:rPr>
          <w:color w:val="000080"/>
        </w:rPr>
        <w:t>=</w:t>
      </w:r>
      <w:r w:rsidRPr="00C56C06">
        <w:t xml:space="preserve"> hIns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hIcon</w:t>
      </w:r>
      <w:r w:rsidRPr="00C56C06">
        <w:t xml:space="preserve">          </w:t>
      </w:r>
      <w:r w:rsidRPr="00C56C06">
        <w:rPr>
          <w:color w:val="000080"/>
        </w:rPr>
        <w:t>=</w:t>
      </w:r>
      <w:r w:rsidRPr="00C56C06">
        <w:t xml:space="preserve"> LoadIcon</w:t>
      </w:r>
      <w:r w:rsidRPr="00C56C06">
        <w:rPr>
          <w:color w:val="008000"/>
        </w:rPr>
        <w:t>(</w:t>
      </w:r>
      <w:r w:rsidRPr="00C56C06">
        <w:t>hInst, IDI_APPLICATION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hCursor</w:t>
      </w:r>
      <w:r w:rsidRPr="00C56C06">
        <w:t xml:space="preserve">        </w:t>
      </w:r>
      <w:r w:rsidRPr="00C56C06">
        <w:rPr>
          <w:color w:val="000080"/>
        </w:rPr>
        <w:t>=</w:t>
      </w:r>
      <w:r w:rsidRPr="00C56C06">
        <w:t xml:space="preserve"> LoadCursor</w:t>
      </w:r>
      <w:r w:rsidRPr="00C56C06">
        <w:rPr>
          <w:color w:val="008000"/>
        </w:rPr>
        <w:t>(</w:t>
      </w:r>
      <w:r w:rsidRPr="00C56C06">
        <w:rPr>
          <w:color w:val="0000FF"/>
        </w:rPr>
        <w:t>NULL</w:t>
      </w:r>
      <w:r w:rsidRPr="00C56C06">
        <w:t>, IDC_ARROW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hbrBackground</w:t>
      </w:r>
      <w:r w:rsidRPr="00C56C06">
        <w:t xml:space="preserve"> 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HBRUSH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COLOR_WINDOW </w:t>
      </w:r>
      <w:r w:rsidRPr="00C56C06">
        <w:rPr>
          <w:color w:val="000040"/>
        </w:rPr>
        <w:t>+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lpszMenuName</w:t>
      </w:r>
      <w:r w:rsidRPr="00C56C06">
        <w:t xml:space="preserve">   </w:t>
      </w:r>
      <w:r w:rsidRPr="00C56C06">
        <w:rPr>
          <w:color w:val="000080"/>
        </w:rPr>
        <w:t>=</w:t>
      </w:r>
      <w:r w:rsidRPr="00C56C06">
        <w:t xml:space="preserve"> MAKEINTRESOURCE</w:t>
      </w:r>
      <w:r w:rsidRPr="00C56C06">
        <w:rPr>
          <w:color w:val="008000"/>
        </w:rPr>
        <w:t>(</w:t>
      </w:r>
      <w:r w:rsidRPr="00C56C06">
        <w:t>IDM_MAINMENU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wc.</w:t>
      </w:r>
      <w:r w:rsidRPr="00C56C06">
        <w:rPr>
          <w:color w:val="007788"/>
        </w:rPr>
        <w:t>lpszClassName</w:t>
      </w:r>
      <w:r w:rsidRPr="00C56C06">
        <w:t xml:space="preserve">  </w:t>
      </w:r>
      <w:r w:rsidRPr="00C56C06">
        <w:rPr>
          <w:color w:val="000080"/>
        </w:rPr>
        <w:t>=</w:t>
      </w:r>
      <w:r w:rsidRPr="00C56C06">
        <w:t xml:space="preserve"> szWndClass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aReturn </w:t>
      </w:r>
      <w:r w:rsidRPr="00C56C06">
        <w:rPr>
          <w:color w:val="000080"/>
        </w:rPr>
        <w:t>=</w:t>
      </w:r>
      <w:r w:rsidRPr="00C56C06">
        <w:t xml:space="preserve"> RegisterClass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wc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aReturn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INT_PTR CALLBACK ChooseDlgProc(HWND, UINT, WPARAM, LPARAM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ВОЗВРАТИТЬ:  0 - закрытие диалога,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            -1 - переключение в режим клиента (при успешном соединении)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INT_PTR CALLBACK ChooseDlgProc</w:t>
      </w:r>
      <w:r w:rsidRPr="00C56C06">
        <w:rPr>
          <w:color w:val="008000"/>
        </w:rPr>
        <w:t>(</w:t>
      </w:r>
      <w:r w:rsidRPr="00C56C06">
        <w:t>HWND hDlg, UINT msg, WPARAM wParam,</w:t>
      </w:r>
    </w:p>
    <w:p w:rsidR="00C56C06" w:rsidRPr="00C56C06" w:rsidRDefault="00C56C06" w:rsidP="00C56C06">
      <w:pPr>
        <w:pStyle w:val="listing"/>
      </w:pPr>
      <w:r w:rsidRPr="00C56C06">
        <w:tab/>
        <w:t xml:space="preserve">                               LPARAM lPara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BOOL fErro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msg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INITDIALOG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server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new</w:t>
      </w:r>
      <w:r w:rsidRPr="00C56C06">
        <w:t xml:space="preserve"> Server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DWORD ad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WORD por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IP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IPM_SETADDRESS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8000"/>
        </w:rPr>
        <w:t>(</w:t>
      </w:r>
      <w:r w:rsidRPr="00C56C06">
        <w:t>LPARAM</w:t>
      </w:r>
      <w:r w:rsidRPr="00C56C06">
        <w:rPr>
          <w:color w:val="008000"/>
        </w:rPr>
        <w:t>)</w:t>
      </w:r>
      <w:r w:rsidRPr="00C56C06">
        <w:t xml:space="preserve"> addr.</w:t>
      </w:r>
      <w:r w:rsidRPr="00C56C06">
        <w:rPr>
          <w:color w:val="007788"/>
        </w:rPr>
        <w:t>add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tDlgItemInt</w:t>
      </w:r>
      <w:r w:rsidRPr="00C56C06">
        <w:rPr>
          <w:color w:val="008000"/>
        </w:rPr>
        <w:t>(</w:t>
      </w:r>
      <w:r w:rsidRPr="00C56C06">
        <w:t>hDlg, IDD1_PORT, addr.</w:t>
      </w:r>
      <w:r w:rsidRPr="00C56C06">
        <w:rPr>
          <w:color w:val="007788"/>
        </w:rPr>
        <w:t>port</w:t>
      </w:r>
      <w:r w:rsidRPr="00C56C06">
        <w:t xml:space="preserve">, </w:t>
      </w:r>
      <w:r w:rsidRPr="00C56C06">
        <w:rPr>
          <w:color w:val="0000FF"/>
        </w:rPr>
        <w:t>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ERVER</w:t>
      </w:r>
      <w:r w:rsidRPr="00C56C06">
        <w:rPr>
          <w:color w:val="008000"/>
        </w:rPr>
        <w:t>)</w:t>
      </w:r>
      <w:r w:rsidRPr="00C56C06">
        <w:t xml:space="preserve">, BM_SETCHECK, TRUE, 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CLIENT</w:t>
      </w:r>
      <w:r w:rsidRPr="00C56C06">
        <w:rPr>
          <w:color w:val="008000"/>
        </w:rPr>
        <w:t>)</w:t>
      </w:r>
      <w:r w:rsidRPr="00C56C06">
        <w:t xml:space="preserve">, BM_SETCHECK, FALSE, 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goto</w:t>
      </w:r>
      <w:r w:rsidRPr="00C56C06">
        <w:t xml:space="preserve"> idd1_serve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COMMAND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LOWORD</w:t>
      </w:r>
      <w:r w:rsidRPr="00C56C06">
        <w:rPr>
          <w:color w:val="008000"/>
        </w:rPr>
        <w:t>(</w:t>
      </w:r>
      <w:r w:rsidRPr="00C56C06">
        <w:t>wParam</w:t>
      </w:r>
      <w:r w:rsidRPr="00C56C06">
        <w:rPr>
          <w:color w:val="008000"/>
        </w:rPr>
        <w:t>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D1_START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IP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IPM_GETADDRESS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8000"/>
        </w:rPr>
        <w:t>(</w:t>
      </w:r>
      <w:r w:rsidRPr="00C56C06">
        <w:t>LPARA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40"/>
        </w:rPr>
        <w:t>&amp;</w:t>
      </w:r>
      <w:r w:rsidRPr="00C56C06">
        <w:t>ad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port </w:t>
      </w:r>
      <w:r w:rsidRPr="00C56C06">
        <w:rPr>
          <w:color w:val="000080"/>
        </w:rPr>
        <w:t>=</w:t>
      </w:r>
      <w:r w:rsidRPr="00C56C06">
        <w:t xml:space="preserve"> GetDlgItemInt</w:t>
      </w:r>
      <w:r w:rsidRPr="00C56C06">
        <w:rPr>
          <w:color w:val="008000"/>
        </w:rPr>
        <w:t>(</w:t>
      </w:r>
      <w:r w:rsidRPr="00C56C06">
        <w:t xml:space="preserve">hDlg, IDD1_PORT, </w:t>
      </w:r>
      <w:r w:rsidRPr="00C56C06">
        <w:rPr>
          <w:color w:val="000040"/>
        </w:rPr>
        <w:t>&amp;</w:t>
      </w:r>
      <w:r w:rsidRPr="00C56C06">
        <w:t xml:space="preserve">fError, </w:t>
      </w:r>
      <w:r w:rsidRPr="00C56C06">
        <w:rPr>
          <w:color w:val="0000FF"/>
        </w:rPr>
        <w:t>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addr </w:t>
      </w:r>
      <w:r w:rsidRPr="00C56C06">
        <w:rPr>
          <w:color w:val="000080"/>
        </w:rPr>
        <w:t>=</w:t>
      </w:r>
      <w:r w:rsidRPr="00C56C06">
        <w:t xml:space="preserve"> Address</w:t>
      </w:r>
      <w:r w:rsidRPr="00C56C06">
        <w:rPr>
          <w:color w:val="008000"/>
        </w:rPr>
        <w:t>(</w:t>
      </w:r>
      <w:r w:rsidRPr="00C56C06">
        <w:t>adr, port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aveSettings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CLIENT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BM_GETCHECK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rPr>
          <w:color w:val="008000"/>
        </w:rPr>
        <w:t>)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dDialog</w:t>
      </w:r>
      <w:r w:rsidRPr="00C56C06">
        <w:rPr>
          <w:color w:val="008000"/>
        </w:rPr>
        <w:t>(</w:t>
      </w:r>
      <w:r w:rsidRPr="00C56C06">
        <w:t xml:space="preserve">hDlg, </w:t>
      </w:r>
      <w:r w:rsidRPr="00C56C06">
        <w:rPr>
          <w:color w:val="000040"/>
        </w:rPr>
        <w:t>-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ERVER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BM_GETCHECK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rPr>
          <w:color w:val="008000"/>
        </w:rPr>
        <w:t>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server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tart</w:t>
      </w:r>
      <w:r w:rsidRPr="00C56C06">
        <w:rPr>
          <w:color w:val="008000"/>
        </w:rPr>
        <w:t>(</w:t>
      </w:r>
      <w:r w:rsidRPr="00C56C06">
        <w:t>addr.</w:t>
      </w:r>
      <w:r w:rsidRPr="00C56C06">
        <w:rPr>
          <w:color w:val="007788"/>
        </w:rPr>
        <w:t>port</w:t>
      </w:r>
      <w:r w:rsidRPr="00C56C06">
        <w:rPr>
          <w:color w:val="008000"/>
        </w:rPr>
        <w:t>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ART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CLIENT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PORT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  <w:r w:rsidRPr="00C56C06">
        <w:t xml:space="preserve"> </w:t>
      </w:r>
      <w:r w:rsidRPr="00C56C06">
        <w:rPr>
          <w:color w:val="0000FF"/>
        </w:rPr>
        <w:t>else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MessageBox</w:t>
      </w:r>
      <w:r w:rsidRPr="00C56C06">
        <w:rPr>
          <w:color w:val="008000"/>
        </w:rPr>
        <w:t>(</w:t>
      </w:r>
      <w:r w:rsidRPr="00C56C06">
        <w:t>hDlg, szErrStart, szError,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MB_ICONERROR </w:t>
      </w:r>
      <w:r w:rsidRPr="00C56C06">
        <w:rPr>
          <w:color w:val="000040"/>
        </w:rPr>
        <w:t>|</w:t>
      </w:r>
      <w:r w:rsidRPr="00C56C06">
        <w:t xml:space="preserve"> MB_OK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D1_STOP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rver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top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ART</w:t>
      </w:r>
      <w:r w:rsidRPr="00C56C06">
        <w:rPr>
          <w:color w:val="008000"/>
        </w:rPr>
        <w:t>)</w:t>
      </w:r>
      <w:r w:rsidRPr="00C56C06">
        <w:t>, 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CLIENT</w:t>
      </w:r>
      <w:r w:rsidRPr="00C56C06">
        <w:rPr>
          <w:color w:val="008000"/>
        </w:rPr>
        <w:t>)</w:t>
      </w:r>
      <w:r w:rsidRPr="00C56C06">
        <w:t>, 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PORT</w:t>
      </w:r>
      <w:r w:rsidRPr="00C56C06">
        <w:rPr>
          <w:color w:val="008000"/>
        </w:rPr>
        <w:t>)</w:t>
      </w:r>
      <w:r w:rsidRPr="00C56C06">
        <w:t>, 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D1_SERVER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  <w:t>idd1_server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IP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tWindowText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ART</w:t>
      </w:r>
      <w:r w:rsidRPr="00C56C06">
        <w:rPr>
          <w:color w:val="008000"/>
        </w:rPr>
        <w:t>)</w:t>
      </w:r>
      <w:r w:rsidRPr="00C56C06">
        <w:t>, szStart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tWindowText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szStop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ART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</w:t>
      </w:r>
      <w:r w:rsidRPr="00C56C06">
        <w:rPr>
          <w:color w:val="000040"/>
        </w:rPr>
        <w:t>!</w:t>
      </w:r>
      <w:r w:rsidRPr="00C56C06">
        <w:t>server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sWorking</w:t>
      </w:r>
      <w:r w:rsidRPr="00C56C06">
        <w:rPr>
          <w:color w:val="008000"/>
        </w:rPr>
        <w:t>()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CLIENT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</w:t>
      </w:r>
      <w:r w:rsidRPr="00C56C06">
        <w:rPr>
          <w:color w:val="000040"/>
        </w:rPr>
        <w:t>!</w:t>
      </w:r>
      <w:r w:rsidRPr="00C56C06">
        <w:t>server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sWorking</w:t>
      </w:r>
      <w:r w:rsidRPr="00C56C06">
        <w:rPr>
          <w:color w:val="008000"/>
        </w:rPr>
        <w:t>()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D1_CLIENT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IP</w:t>
      </w:r>
      <w:r w:rsidRPr="00C56C06">
        <w:rPr>
          <w:color w:val="008000"/>
        </w:rPr>
        <w:t>)</w:t>
      </w:r>
      <w:r w:rsidRPr="00C56C06">
        <w:t>, 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tWindowText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ART</w:t>
      </w:r>
      <w:r w:rsidRPr="00C56C06">
        <w:rPr>
          <w:color w:val="008000"/>
        </w:rPr>
        <w:t>)</w:t>
      </w:r>
      <w:r w:rsidRPr="00C56C06">
        <w:t>, szConnect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SetWindowText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szNull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EnableWindow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STOP</w:t>
      </w:r>
      <w:r w:rsidRPr="00C56C06">
        <w:rPr>
          <w:color w:val="008000"/>
        </w:rPr>
        <w:t>)</w:t>
      </w:r>
      <w:r w:rsidRPr="00C56C06">
        <w:t>, 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00FF"/>
        </w:rPr>
        <w:t>tru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CLOSE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rver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~Server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DD"/>
        </w:rPr>
        <w:t>delete</w:t>
      </w:r>
      <w:r w:rsidRPr="00C56C06">
        <w:t xml:space="preserve"> serve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SendMessage</w:t>
      </w:r>
      <w:r w:rsidRPr="00C56C06">
        <w:rPr>
          <w:color w:val="008000"/>
        </w:rPr>
        <w:t>(</w:t>
      </w:r>
      <w:r w:rsidRPr="00C56C06">
        <w:t>GetDlgItem</w:t>
      </w:r>
      <w:r w:rsidRPr="00C56C06">
        <w:rPr>
          <w:color w:val="008000"/>
        </w:rPr>
        <w:t>(</w:t>
      </w:r>
      <w:r w:rsidRPr="00C56C06">
        <w:t>hDlg, IDD1_IP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IPM_GETADDRESS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8000"/>
        </w:rPr>
        <w:t>(</w:t>
      </w:r>
      <w:r w:rsidRPr="00C56C06">
        <w:t>LPARA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40"/>
        </w:rPr>
        <w:t>&amp;</w:t>
      </w:r>
      <w:r w:rsidRPr="00C56C06">
        <w:t>ad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port </w:t>
      </w:r>
      <w:r w:rsidRPr="00C56C06">
        <w:rPr>
          <w:color w:val="000080"/>
        </w:rPr>
        <w:t>=</w:t>
      </w:r>
      <w:r w:rsidRPr="00C56C06">
        <w:t xml:space="preserve"> GetDlgItemInt</w:t>
      </w:r>
      <w:r w:rsidRPr="00C56C06">
        <w:rPr>
          <w:color w:val="008000"/>
        </w:rPr>
        <w:t>(</w:t>
      </w:r>
      <w:r w:rsidRPr="00C56C06">
        <w:t xml:space="preserve">hDlg, IDD1_PORT, </w:t>
      </w:r>
      <w:r w:rsidRPr="00C56C06">
        <w:rPr>
          <w:color w:val="000040"/>
        </w:rPr>
        <w:t>&amp;</w:t>
      </w:r>
      <w:r w:rsidRPr="00C56C06">
        <w:t xml:space="preserve">fError, </w:t>
      </w:r>
      <w:r w:rsidRPr="00C56C06">
        <w:rPr>
          <w:color w:val="0000FF"/>
        </w:rPr>
        <w:t>fals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addr </w:t>
      </w:r>
      <w:r w:rsidRPr="00C56C06">
        <w:rPr>
          <w:color w:val="000080"/>
        </w:rPr>
        <w:t>=</w:t>
      </w:r>
      <w:r w:rsidRPr="00C56C06">
        <w:t xml:space="preserve"> Address</w:t>
      </w:r>
      <w:r w:rsidRPr="00C56C06">
        <w:rPr>
          <w:color w:val="008000"/>
        </w:rPr>
        <w:t>(</w:t>
      </w:r>
      <w:r w:rsidRPr="00C56C06">
        <w:t>adr, port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EndDialog</w:t>
      </w:r>
      <w:r w:rsidRPr="00C56C06">
        <w:rPr>
          <w:color w:val="008000"/>
        </w:rPr>
        <w:t>(</w:t>
      </w:r>
      <w:r w:rsidRPr="00C56C06">
        <w:t xml:space="preserve">hDlg, 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00FF"/>
        </w:rPr>
        <w:t>fals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WHND InitClientWnd(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НАЗНАЧЕНИЕ: создаёт окно и элементы управление, отображает окно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ВОЗВРАТИТЬ: идетификатор окна / NULL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HWND InitClientWnd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bool</w:t>
      </w:r>
      <w:r w:rsidRPr="00C56C06">
        <w:t xml:space="preserve"> err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FF"/>
        </w:rPr>
        <w:t>fals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HWND hWnd </w:t>
      </w:r>
      <w:r w:rsidRPr="00C56C06">
        <w:rPr>
          <w:color w:val="000080"/>
        </w:rPr>
        <w:t>=</w:t>
      </w:r>
      <w:r w:rsidRPr="00C56C06">
        <w:t xml:space="preserve"> CreateWindow</w:t>
      </w:r>
      <w:r w:rsidRPr="00C56C06">
        <w:rPr>
          <w:color w:val="008000"/>
        </w:rPr>
        <w:t>(</w:t>
      </w:r>
      <w:r w:rsidRPr="00C56C06">
        <w:t>szWndClass, szWndClass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WS_OVERLAPPEDWINDOW, CW_USEDEFAULT, </w:t>
      </w:r>
      <w:r w:rsidRPr="00C56C06">
        <w:rPr>
          <w:color w:val="0000DD"/>
        </w:rPr>
        <w:t>0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</w:t>
      </w:r>
      <w:r w:rsidRPr="00C56C06">
        <w:rPr>
          <w:color w:val="0000DD"/>
        </w:rPr>
        <w:t>640</w:t>
      </w:r>
      <w:r w:rsidRPr="00C56C06">
        <w:t xml:space="preserve">, </w:t>
      </w:r>
      <w:r w:rsidRPr="00C56C06">
        <w:rPr>
          <w:color w:val="0000DD"/>
        </w:rPr>
        <w:t>480</w:t>
      </w:r>
      <w:r w:rsidRPr="00C56C06">
        <w:t xml:space="preserve">, </w:t>
      </w:r>
      <w:r w:rsidRPr="00C56C06">
        <w:rPr>
          <w:color w:val="0000FF"/>
        </w:rPr>
        <w:t>NULL</w:t>
      </w:r>
      <w:r w:rsidRPr="00C56C06">
        <w:t xml:space="preserve">, </w:t>
      </w:r>
      <w:r w:rsidRPr="00C56C06">
        <w:rPr>
          <w:color w:val="0000FF"/>
        </w:rPr>
        <w:t>NULL</w:t>
      </w:r>
      <w:r w:rsidRPr="00C56C06">
        <w:t xml:space="preserve">, hInst, </w:t>
      </w:r>
      <w:r w:rsidRPr="00C56C06">
        <w:rPr>
          <w:color w:val="0000FF"/>
        </w:rPr>
        <w:t>NULL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InitListVie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err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FF"/>
        </w:rPr>
        <w:t>tru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err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DestroyWindo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tab/>
      </w:r>
      <w:r w:rsidRPr="00C56C06">
        <w:tab/>
        <w:t xml:space="preserve">hWnd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FF"/>
        </w:rPr>
        <w:t>NULL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hWnd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bool InitListView(HWND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создаёт элемент управления ListView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ВОЗВРАТИТЬ: флаг успеха выполнения операции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bool</w:t>
      </w:r>
      <w:r w:rsidRPr="00C56C06">
        <w:t xml:space="preserve"> InitListView</w:t>
      </w:r>
      <w:r w:rsidRPr="00C56C06">
        <w:rPr>
          <w:color w:val="008000"/>
        </w:rPr>
        <w:t>(</w:t>
      </w:r>
      <w:r w:rsidRPr="00C56C06">
        <w:t>HWND hWn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INT dwStyle </w:t>
      </w:r>
      <w:r w:rsidRPr="00C56C06">
        <w:rPr>
          <w:color w:val="000080"/>
        </w:rPr>
        <w:t>=</w:t>
      </w:r>
      <w:r w:rsidRPr="00C56C06">
        <w:t xml:space="preserve"> WS_TABSTOP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WS_CHILD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WS_VISIBLE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LVS_SHOWSELALWAYS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LVS_SINGLESEL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LVS_REPORT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0040"/>
        </w:rPr>
        <w:t>|</w:t>
      </w:r>
      <w:r w:rsidRPr="00C56C06">
        <w:t xml:space="preserve"> LVS_OWNERDATA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hListView </w:t>
      </w:r>
      <w:r w:rsidRPr="00C56C06">
        <w:rPr>
          <w:color w:val="000080"/>
        </w:rPr>
        <w:t>=</w:t>
      </w:r>
      <w:r w:rsidRPr="00C56C06">
        <w:t xml:space="preserve"> CreateWindowEx</w:t>
      </w:r>
      <w:r w:rsidRPr="00C56C06">
        <w:rPr>
          <w:color w:val="008000"/>
        </w:rPr>
        <w:t>(</w:t>
      </w:r>
      <w:r w:rsidRPr="00C56C06">
        <w:t>WS_EX_CLIENTEDGE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WC_LISTVIEW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</w:t>
      </w:r>
      <w:r w:rsidRPr="00C56C06">
        <w:rPr>
          <w:color w:val="008000"/>
        </w:rPr>
        <w:t>(</w:t>
      </w:r>
      <w:r w:rsidRPr="00C56C06">
        <w:t>LPCTSTR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FF"/>
        </w:rPr>
        <w:t>NULL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dwStyle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t xml:space="preserve">, </w:t>
      </w:r>
      <w:r w:rsidRPr="00C56C06">
        <w:rPr>
          <w:color w:val="0000DD"/>
        </w:rPr>
        <w:t>10</w:t>
      </w:r>
      <w:r w:rsidRPr="00C56C06">
        <w:t xml:space="preserve">, </w:t>
      </w:r>
      <w:r w:rsidRPr="00C56C06">
        <w:rPr>
          <w:color w:val="0000DD"/>
        </w:rPr>
        <w:t>10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hWnd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</w:t>
      </w:r>
      <w:r w:rsidRPr="00C56C06">
        <w:rPr>
          <w:color w:val="008000"/>
        </w:rPr>
        <w:t>(</w:t>
      </w:r>
      <w:r w:rsidRPr="00C56C06">
        <w:t>HMENU</w:t>
      </w:r>
      <w:r w:rsidRPr="00C56C06">
        <w:rPr>
          <w:color w:val="008000"/>
        </w:rPr>
        <w:t>)</w:t>
      </w:r>
      <w:r w:rsidRPr="00C56C06">
        <w:t xml:space="preserve"> IDC_LISTVIEW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hIn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</w:t>
      </w:r>
      <w:r w:rsidRPr="00C56C06">
        <w:rPr>
          <w:color w:val="0000FF"/>
        </w:rPr>
        <w:t>NULL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hListView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ListView_SetExtendedListViewStyle </w:t>
      </w:r>
      <w:r w:rsidRPr="00C56C06">
        <w:rPr>
          <w:color w:val="008000"/>
        </w:rPr>
        <w:t>(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    hListView, LVS_EX_FULLROWSELECT </w:t>
      </w:r>
      <w:r w:rsidRPr="00C56C06">
        <w:rPr>
          <w:color w:val="000040"/>
        </w:rPr>
        <w:t>|</w:t>
      </w:r>
      <w:r w:rsidRPr="00C56C06">
        <w:t xml:space="preserve"> LVS_EX_GRIDLINES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V_COLUMN lvColumn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TCHAR buf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vColumn.</w:t>
      </w:r>
      <w:r w:rsidRPr="00C56C06">
        <w:rPr>
          <w:color w:val="007788"/>
        </w:rPr>
        <w:t>mask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LVCF_FMT </w:t>
      </w:r>
      <w:r w:rsidRPr="00C56C06">
        <w:rPr>
          <w:color w:val="000040"/>
        </w:rPr>
        <w:t>|</w:t>
      </w:r>
      <w:r w:rsidRPr="00C56C06">
        <w:t xml:space="preserve"> LVCF_WIDTH </w:t>
      </w:r>
      <w:r w:rsidRPr="00C56C06">
        <w:rPr>
          <w:color w:val="000040"/>
        </w:rPr>
        <w:t>|</w:t>
      </w:r>
      <w:r w:rsidRPr="00C56C06">
        <w:t xml:space="preserve"> LVCF_TEXT </w:t>
      </w:r>
      <w:r w:rsidRPr="00C56C06">
        <w:rPr>
          <w:color w:val="000040"/>
        </w:rPr>
        <w:t>|</w:t>
      </w:r>
      <w:r w:rsidRPr="00C56C06">
        <w:t xml:space="preserve"> LVCF_SUBITEM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vColumn.</w:t>
      </w:r>
      <w:r w:rsidRPr="00C56C06">
        <w:rPr>
          <w:color w:val="007788"/>
        </w:rPr>
        <w:t>fm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LVCFMT_LEF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vColumn.</w:t>
      </w:r>
      <w:r w:rsidRPr="00C56C06">
        <w:rPr>
          <w:color w:val="007788"/>
        </w:rPr>
        <w:t>cx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100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vColumn.</w:t>
      </w:r>
      <w:r w:rsidRPr="00C56C06">
        <w:rPr>
          <w:color w:val="007788"/>
        </w:rPr>
        <w:t>pszTex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buf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for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UINT i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  <w:r w:rsidRPr="00C56C06">
        <w:t xml:space="preserve"> i </w:t>
      </w:r>
      <w:r w:rsidRPr="00C56C06">
        <w:rPr>
          <w:color w:val="000080"/>
        </w:rPr>
        <w:t>&lt;</w:t>
      </w:r>
      <w:r w:rsidRPr="00C56C06">
        <w:t xml:space="preserve"> IDS_COL_num</w:t>
      </w:r>
      <w:r w:rsidRPr="00C56C06">
        <w:rPr>
          <w:color w:val="008080"/>
        </w:rPr>
        <w:t>;</w:t>
      </w:r>
      <w:r w:rsidRPr="00C56C06">
        <w:t xml:space="preserve"> i</w:t>
      </w:r>
      <w:r w:rsidRPr="00C56C06">
        <w:rPr>
          <w:color w:val="000040"/>
        </w:rPr>
        <w:t>++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, IDS_COL</w:t>
      </w:r>
      <w:r w:rsidRPr="00C56C06">
        <w:rPr>
          <w:color w:val="000040"/>
        </w:rPr>
        <w:t>+</w:t>
      </w:r>
      <w:r w:rsidRPr="00C56C06">
        <w:t>i, buf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ListView_InsertColumn</w:t>
      </w:r>
      <w:r w:rsidRPr="00C56C06">
        <w:rPr>
          <w:color w:val="008000"/>
        </w:rPr>
        <w:t>(</w:t>
      </w:r>
      <w:r w:rsidRPr="00C56C06">
        <w:t xml:space="preserve">hListView, i, </w:t>
      </w:r>
      <w:r w:rsidRPr="00C56C06">
        <w:rPr>
          <w:color w:val="000040"/>
        </w:rPr>
        <w:t>&amp;</w:t>
      </w:r>
      <w:r w:rsidRPr="00C56C06">
        <w:t>lvColumn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hListView </w:t>
      </w:r>
      <w:r w:rsidRPr="00C56C06">
        <w:rPr>
          <w:color w:val="000040"/>
        </w:rPr>
        <w:t>!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00FF"/>
        </w:rPr>
        <w:t>NULL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LRESULT CALLBACK ClientWndProc(HWND, UINT, WPARAM, LPARAM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DA5531" w:rsidRDefault="00C56C06" w:rsidP="00C56C06">
      <w:pPr>
        <w:pStyle w:val="listing"/>
        <w:rPr>
          <w:lang w:val="ru-RU"/>
        </w:rPr>
      </w:pPr>
      <w:r w:rsidRPr="00DA5531">
        <w:rPr>
          <w:lang w:val="ru-RU"/>
        </w:rPr>
        <w:tab/>
      </w:r>
      <w:r w:rsidRPr="00DA5531">
        <w:rPr>
          <w:color w:val="666666"/>
          <w:lang w:val="ru-RU"/>
        </w:rPr>
        <w:t>// НАЗНАЧЕНИЕ: обрабатывает сообщения от окна клиента</w:t>
      </w:r>
    </w:p>
    <w:p w:rsidR="00C56C06" w:rsidRPr="00C56C06" w:rsidRDefault="00C56C06" w:rsidP="00C56C06">
      <w:pPr>
        <w:pStyle w:val="listing"/>
      </w:pPr>
      <w:r w:rsidRPr="00DA5531">
        <w:rPr>
          <w:lang w:val="ru-RU"/>
        </w:rPr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LRESULT CALLBACK ClientWndProc</w:t>
      </w:r>
      <w:r w:rsidRPr="00C56C06">
        <w:rPr>
          <w:color w:val="008000"/>
        </w:rPr>
        <w:t>(</w:t>
      </w:r>
      <w:r w:rsidRPr="00C56C06">
        <w:t>HWND hWnd, UINT message, WPARAM wParam,</w:t>
      </w:r>
    </w:p>
    <w:p w:rsidR="00C56C06" w:rsidRPr="00C56C06" w:rsidRDefault="00C56C06" w:rsidP="00C56C06">
      <w:pPr>
        <w:pStyle w:val="listing"/>
      </w:pPr>
      <w:r w:rsidRPr="00C56C06">
        <w:tab/>
        <w:t xml:space="preserve">                               LPARAM lPara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TCHAR buf</w:t>
      </w:r>
      <w:r w:rsidRPr="00C56C06">
        <w:rPr>
          <w:color w:val="008000"/>
        </w:rPr>
        <w:t>[</w:t>
      </w:r>
      <w:r w:rsidRPr="00C56C06">
        <w:t>MAX_LOADSTRING</w:t>
      </w:r>
      <w:r w:rsidRPr="00C56C06">
        <w:rPr>
          <w:color w:val="008000"/>
        </w:rPr>
        <w:t>]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ListItem </w:t>
      </w:r>
      <w:r w:rsidRPr="00C56C06">
        <w:rPr>
          <w:color w:val="000040"/>
        </w:rPr>
        <w:t>*</w:t>
      </w:r>
      <w:r w:rsidRPr="00C56C06">
        <w:t>item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message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CREATE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GetList</w:t>
      </w:r>
      <w:r w:rsidRPr="00C56C06">
        <w:rPr>
          <w:color w:val="008000"/>
        </w:rPr>
        <w:t>(</w:t>
      </w:r>
      <w:r w:rsidRPr="00C56C06">
        <w:t>addr</w:t>
      </w:r>
      <w:r w:rsidRPr="00C56C06">
        <w:rPr>
          <w:color w:val="008000"/>
        </w:rPr>
        <w:t>)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MessageBox</w:t>
      </w:r>
      <w:r w:rsidRPr="00C56C06">
        <w:rPr>
          <w:color w:val="008000"/>
        </w:rPr>
        <w:t>(</w:t>
      </w:r>
      <w:r w:rsidRPr="00C56C06">
        <w:t>hWnd, szErrLdLi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szError, MB_ICONERROR </w:t>
      </w:r>
      <w:r w:rsidRPr="00C56C06">
        <w:rPr>
          <w:color w:val="000040"/>
        </w:rPr>
        <w:t>|</w:t>
      </w:r>
      <w:r w:rsidRPr="00C56C06">
        <w:t xml:space="preserve"> MB_OK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RefreshWindo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COMMAND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LOWORD</w:t>
      </w:r>
      <w:r w:rsidRPr="00C56C06">
        <w:rPr>
          <w:color w:val="008000"/>
        </w:rPr>
        <w:t>(</w:t>
      </w:r>
      <w:r w:rsidRPr="00C56C06">
        <w:t>wParam</w:t>
      </w:r>
      <w:r w:rsidRPr="00C56C06">
        <w:rPr>
          <w:color w:val="008000"/>
        </w:rPr>
        <w:t>)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REFRESH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GetList</w:t>
      </w:r>
      <w:r w:rsidRPr="00C56C06">
        <w:rPr>
          <w:color w:val="008000"/>
        </w:rPr>
        <w:t>(</w:t>
      </w:r>
      <w:r w:rsidRPr="00C56C06">
        <w:t>addr</w:t>
      </w:r>
      <w:r w:rsidRPr="00C56C06">
        <w:rPr>
          <w:color w:val="008000"/>
        </w:rPr>
        <w:t>)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MessageBox</w:t>
      </w:r>
      <w:r w:rsidRPr="00C56C06">
        <w:rPr>
          <w:color w:val="008000"/>
        </w:rPr>
        <w:t>(</w:t>
      </w:r>
      <w:r w:rsidRPr="00C56C06">
        <w:t>hWnd, szErrLdLi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szError, MB_ICONERROR </w:t>
      </w:r>
      <w:r w:rsidRPr="00C56C06">
        <w:rPr>
          <w:color w:val="000040"/>
        </w:rPr>
        <w:t>|</w:t>
      </w:r>
      <w:r w:rsidRPr="00C56C06">
        <w:t xml:space="preserve"> MB_OK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RefreshWindo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START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CONTROL_START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PAUSE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CONTROL_PAUSE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RESUME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CONTROL_CONTINUE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STOP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CONTROL_STOP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AUTO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AUTO_START </w:t>
      </w:r>
      <w:r w:rsidRPr="00C56C06">
        <w:rPr>
          <w:color w:val="000080"/>
        </w:rPr>
        <w:t>&lt;&lt;</w:t>
      </w:r>
      <w:r w:rsidRPr="00C56C06">
        <w:t xml:space="preserve"> </w:t>
      </w:r>
      <w:r w:rsidRPr="00C56C06">
        <w:rPr>
          <w:color w:val="0000DD"/>
        </w:rPr>
        <w:t>3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DEMAND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DEMAND_START </w:t>
      </w:r>
      <w:r w:rsidRPr="00C56C06">
        <w:rPr>
          <w:color w:val="000080"/>
        </w:rPr>
        <w:t>&lt;&lt;</w:t>
      </w:r>
      <w:r w:rsidRPr="00C56C06">
        <w:t xml:space="preserve"> </w:t>
      </w:r>
      <w:r w:rsidRPr="00C56C06">
        <w:rPr>
          <w:color w:val="0000DD"/>
        </w:rPr>
        <w:t>3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IDM_DISABLED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etSvc</w:t>
      </w:r>
      <w:r w:rsidRPr="00C56C06">
        <w:rPr>
          <w:color w:val="008000"/>
        </w:rPr>
        <w:t>(</w:t>
      </w:r>
      <w:r w:rsidRPr="00C56C06">
        <w:t xml:space="preserve"> addr, LV_Selection</w:t>
      </w:r>
      <w:r w:rsidRPr="00C56C06">
        <w:rPr>
          <w:color w:val="008000"/>
        </w:rPr>
        <w:t>(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SERVICE_DISABLED </w:t>
      </w:r>
      <w:r w:rsidRPr="00C56C06">
        <w:rPr>
          <w:color w:val="000080"/>
        </w:rPr>
        <w:t>&lt;&lt;</w:t>
      </w:r>
      <w:r w:rsidRPr="00C56C06">
        <w:t xml:space="preserve"> </w:t>
      </w:r>
      <w:r w:rsidRPr="00C56C06">
        <w:rPr>
          <w:color w:val="0000DD"/>
        </w:rPr>
        <w:t>3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NOTIFY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LV_DISPINFO </w:t>
      </w:r>
      <w:r w:rsidRPr="00C56C06">
        <w:rPr>
          <w:color w:val="000040"/>
        </w:rPr>
        <w:t>*</w:t>
      </w:r>
      <w:r w:rsidRPr="00C56C06">
        <w:t>lpdi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lpdi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LV_DISPINFO</w:t>
      </w:r>
      <w:r w:rsidRPr="00C56C06">
        <w:rPr>
          <w:color w:val="000040"/>
        </w:rPr>
        <w:t>*</w:t>
      </w:r>
      <w:r w:rsidRPr="00C56C06">
        <w:rPr>
          <w:color w:val="008000"/>
        </w:rPr>
        <w:t>)</w:t>
      </w:r>
      <w:r w:rsidRPr="00C56C06">
        <w:t xml:space="preserve"> lParam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NMITEMACTIVATE </w:t>
      </w:r>
      <w:r w:rsidRPr="00C56C06">
        <w:rPr>
          <w:color w:val="000040"/>
        </w:rPr>
        <w:t>*</w:t>
      </w:r>
      <w:r w:rsidRPr="00C56C06">
        <w:t>lpNMITEMACTIVAT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 xml:space="preserve">lpNMITEMACTIVATE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NMITEMACTIVATE</w:t>
      </w:r>
      <w:r w:rsidRPr="00C56C06">
        <w:rPr>
          <w:color w:val="000040"/>
        </w:rPr>
        <w:t>*</w:t>
      </w:r>
      <w:r w:rsidRPr="00C56C06">
        <w:rPr>
          <w:color w:val="008000"/>
        </w:rPr>
        <w:t>)</w:t>
      </w:r>
      <w:r w:rsidRPr="00C56C06">
        <w:t xml:space="preserve"> lParam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UINT itemid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(((</w:t>
      </w:r>
      <w:r w:rsidRPr="00C56C06">
        <w:t>LPNMHDR</w:t>
      </w:r>
      <w:r w:rsidRPr="00C56C06">
        <w:rPr>
          <w:color w:val="008000"/>
        </w:rPr>
        <w:t>)</w:t>
      </w:r>
      <w:r w:rsidRPr="00C56C06">
        <w:t>lParam</w:t>
      </w:r>
      <w:r w:rsidRPr="00C56C06">
        <w:rPr>
          <w:color w:val="008000"/>
        </w:rPr>
        <w:t>)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hwndFro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80"/>
        </w:rPr>
        <w:t>==</w:t>
      </w:r>
      <w:r w:rsidRPr="00C56C06">
        <w:t xml:space="preserve"> hListView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hdr.</w:t>
      </w:r>
      <w:r w:rsidRPr="00C56C06">
        <w:rPr>
          <w:color w:val="007788"/>
        </w:rPr>
        <w:t>code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LVN_GETDISPINFO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itemid </w:t>
      </w:r>
      <w:r w:rsidRPr="00C56C06">
        <w:rPr>
          <w:color w:val="000080"/>
        </w:rPr>
        <w:t>=</w:t>
      </w:r>
      <w:r w:rsidRPr="00C56C06">
        <w:t xml:space="preserve"> 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iItem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mask</w:t>
      </w:r>
      <w:r w:rsidRPr="00C56C06">
        <w:t xml:space="preserve"> </w:t>
      </w:r>
      <w:r w:rsidRPr="00C56C06">
        <w:rPr>
          <w:color w:val="000040"/>
        </w:rPr>
        <w:t>&amp;</w:t>
      </w:r>
      <w:r w:rsidRPr="00C56C06">
        <w:t xml:space="preserve"> LVIF_TEXT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 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ListSize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0080"/>
        </w:rPr>
        <w:t>==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item </w:t>
      </w:r>
      <w:r w:rsidRPr="00C56C06">
        <w:rPr>
          <w:color w:val="000080"/>
        </w:rPr>
        <w:t>=</w:t>
      </w:r>
      <w:r w:rsidRPr="00C56C06">
        <w:t xml:space="preserve"> 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GetItem</w:t>
      </w:r>
      <w:r w:rsidRPr="00C56C06">
        <w:rPr>
          <w:color w:val="008000"/>
        </w:rPr>
        <w:t>(</w:t>
      </w:r>
      <w:r w:rsidRPr="00C56C06">
        <w:t xml:space="preserve"> itemid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switch</w:t>
      </w:r>
      <w:r w:rsidRPr="00C56C06">
        <w:rPr>
          <w:color w:val="008000"/>
        </w:rPr>
        <w:t>(</w:t>
      </w:r>
      <w:r w:rsidRPr="00C56C06"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iSubItem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pszTex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nam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pszTex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viewname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</w:t>
      </w:r>
      <w:r w:rsidRPr="00C56C06">
        <w:rPr>
          <w:color w:val="0000DD"/>
        </w:rPr>
        <w:t>2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 xml:space="preserve">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208080"/>
        </w:rPr>
        <w:t>0x40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, IDS_UNKNOWN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buf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else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IDS_STATE</w:t>
      </w:r>
      <w:r w:rsidRPr="00C56C06">
        <w:rPr>
          <w:color w:val="000040"/>
        </w:rPr>
        <w:t>+</w:t>
      </w:r>
      <w:r w:rsidRPr="00C56C06">
        <w:rPr>
          <w:color w:val="008000"/>
        </w:rPr>
        <w:t>(</w:t>
      </w:r>
      <w:r w:rsidRPr="00C56C06">
        <w:t>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 xml:space="preserve">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0000DD"/>
        </w:rPr>
        <w:t>7</w:t>
      </w:r>
      <w:r w:rsidRPr="00C56C06">
        <w:rPr>
          <w:color w:val="008000"/>
        </w:rPr>
        <w:t>)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buf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pszTex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buf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</w:t>
      </w:r>
      <w:r w:rsidRPr="00C56C06">
        <w:rPr>
          <w:color w:val="0000DD"/>
        </w:rPr>
        <w:t>3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 xml:space="preserve">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208080"/>
        </w:rPr>
        <w:t>0x80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, IDS_UNKNOWN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buf,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else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oadString</w:t>
      </w:r>
      <w:r w:rsidRPr="00C56C06">
        <w:rPr>
          <w:color w:val="008000"/>
        </w:rPr>
        <w:t>(</w:t>
      </w:r>
      <w:r w:rsidRPr="00C56C06">
        <w:t>hInst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IDS_RUNTYPE </w:t>
      </w:r>
      <w:r w:rsidRPr="00C56C06">
        <w:rPr>
          <w:color w:val="000040"/>
        </w:rPr>
        <w:t>+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</w:t>
      </w:r>
      <w:r w:rsidRPr="00C56C06">
        <w:rPr>
          <w:color w:val="008000"/>
        </w:rPr>
        <w:t>((</w:t>
      </w:r>
      <w:r w:rsidRPr="00C56C06">
        <w:t>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state</w:t>
      </w:r>
      <w:r w:rsidRPr="00C56C06">
        <w:rPr>
          <w:color w:val="000080"/>
        </w:rPr>
        <w:t>&gt;&gt;</w:t>
      </w:r>
      <w:r w:rsidRPr="00C56C06">
        <w:rPr>
          <w:color w:val="0000DD"/>
        </w:rPr>
        <w:t>3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0000DD"/>
        </w:rPr>
        <w:t>7</w:t>
      </w:r>
      <w:r w:rsidRPr="00C56C06">
        <w:rPr>
          <w:color w:val="008000"/>
        </w:rPr>
        <w:t>)</w:t>
      </w:r>
      <w:r w:rsidRPr="00C56C06">
        <w:t>, buf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MAX_LOADSTRING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lpdi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item.</w:t>
      </w:r>
      <w:r w:rsidRPr="00C56C06">
        <w:rPr>
          <w:color w:val="007788"/>
        </w:rPr>
        <w:t>pszText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buf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NM_RCLICK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HMENU hmenuPopup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hmenuPopup </w:t>
      </w:r>
      <w:r w:rsidRPr="00C56C06">
        <w:rPr>
          <w:color w:val="000080"/>
        </w:rPr>
        <w:t>=</w:t>
      </w:r>
      <w:r w:rsidRPr="00C56C06">
        <w:t xml:space="preserve"> GetSubMenu</w:t>
      </w:r>
      <w:r w:rsidRPr="00C56C06">
        <w:rPr>
          <w:color w:val="008000"/>
        </w:rPr>
        <w:t>(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  LoadMenu</w:t>
      </w:r>
      <w:r w:rsidRPr="00C56C06">
        <w:rPr>
          <w:color w:val="008000"/>
        </w:rPr>
        <w:t>(</w:t>
      </w:r>
      <w:r w:rsidRPr="00C56C06">
        <w:t xml:space="preserve">hInst, </w:t>
      </w:r>
      <w:r w:rsidRPr="00C56C06">
        <w:rPr>
          <w:color w:val="FF0000"/>
        </w:rPr>
        <w:t>"IDM_POPUPMENU"</w:t>
      </w:r>
      <w:r w:rsidRPr="00C56C06">
        <w:rPr>
          <w:color w:val="008000"/>
        </w:rPr>
        <w:t>)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40"/>
        </w:rPr>
        <w:t>!</w:t>
      </w:r>
      <w:r w:rsidRPr="00C56C06">
        <w:t>hmenuPopup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ListItem </w:t>
      </w:r>
      <w:r w:rsidRPr="00C56C06">
        <w:rPr>
          <w:color w:val="000040"/>
        </w:rPr>
        <w:t>*</w:t>
      </w:r>
      <w:r w:rsidRPr="00C56C06">
        <w:t xml:space="preserve">item </w:t>
      </w:r>
      <w:r w:rsidRPr="00C56C06">
        <w:rPr>
          <w:color w:val="000080"/>
        </w:rPr>
        <w:t>=</w:t>
      </w:r>
      <w:r w:rsidRPr="00C56C06">
        <w:t xml:space="preserve"> 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GetItem</w:t>
      </w:r>
      <w:r w:rsidRPr="00C56C06">
        <w:rPr>
          <w:color w:val="008000"/>
        </w:rPr>
        <w:t>(</w:t>
      </w:r>
      <w:r w:rsidRPr="00C56C06">
        <w:t xml:space="preserve"> LV_Selection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UpdateClientMenu</w:t>
      </w:r>
      <w:r w:rsidRPr="00C56C06">
        <w:rPr>
          <w:color w:val="008000"/>
        </w:rPr>
        <w:t>(</w:t>
      </w:r>
      <w:r w:rsidRPr="00C56C06">
        <w:t xml:space="preserve"> hmenuPopup, item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 xml:space="preserve">state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POINT cursor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GetCursorPos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curso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TrackPopupMenu</w:t>
      </w:r>
      <w:r w:rsidRPr="00C56C06">
        <w:rPr>
          <w:color w:val="008000"/>
        </w:rPr>
        <w:t>(</w:t>
      </w:r>
      <w:r w:rsidRPr="00C56C06">
        <w:t>hmenuPopup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TPM_LEFTALIGN </w:t>
      </w:r>
      <w:r w:rsidRPr="00C56C06">
        <w:rPr>
          <w:color w:val="000040"/>
        </w:rPr>
        <w:t>|</w:t>
      </w:r>
      <w:r w:rsidRPr="00C56C06">
        <w:t xml:space="preserve"> TPM_RIGHTBUTTON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 xml:space="preserve">               cursor.</w:t>
      </w:r>
      <w:r w:rsidRPr="00C56C06">
        <w:rPr>
          <w:color w:val="007788"/>
        </w:rPr>
        <w:t>x</w:t>
      </w:r>
      <w:r w:rsidRPr="00C56C06">
        <w:t>, cursor.</w:t>
      </w:r>
      <w:r w:rsidRPr="00C56C06">
        <w:rPr>
          <w:color w:val="007788"/>
        </w:rPr>
        <w:t>y</w:t>
      </w:r>
      <w:r w:rsidRPr="00C56C06">
        <w:t xml:space="preserve">, </w:t>
      </w:r>
      <w:r w:rsidRPr="00C56C06">
        <w:rPr>
          <w:color w:val="0000DD"/>
        </w:rPr>
        <w:t>0</w:t>
      </w:r>
      <w:r w:rsidRPr="00C56C06">
        <w:t xml:space="preserve">, hWnd, </w:t>
      </w:r>
      <w:r w:rsidRPr="00C56C06">
        <w:rPr>
          <w:color w:val="0000FF"/>
        </w:rPr>
        <w:t>NULL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  <w:t>DestroyMenu</w:t>
      </w:r>
      <w:r w:rsidRPr="00C56C06">
        <w:rPr>
          <w:color w:val="008000"/>
        </w:rPr>
        <w:t>(</w:t>
      </w:r>
      <w:r w:rsidRPr="00C56C06">
        <w:t>hmenuPopup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SIZE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pthread_mutex_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RefreshWindow</w:t>
      </w:r>
      <w:r w:rsidRPr="00C56C06">
        <w:rPr>
          <w:color w:val="008000"/>
        </w:rPr>
        <w:t>(</w:t>
      </w:r>
      <w:r w:rsidRPr="00C56C06">
        <w:t>hWn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pthread_mutex_unlock</w:t>
      </w:r>
      <w:r w:rsidRPr="00C56C06">
        <w:rPr>
          <w:color w:val="008000"/>
        </w:rPr>
        <w:t>(</w:t>
      </w:r>
      <w:r w:rsidRPr="00C56C06">
        <w:rPr>
          <w:color w:val="000040"/>
        </w:rPr>
        <w:t>&amp;</w:t>
      </w:r>
      <w:r w:rsidRPr="00C56C06">
        <w:t>mutex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case</w:t>
      </w:r>
      <w:r w:rsidRPr="00C56C06">
        <w:t xml:space="preserve"> WM_DESTROY</w:t>
      </w:r>
      <w:r w:rsidRPr="00C56C06">
        <w:rPr>
          <w:color w:val="008080"/>
        </w:rPr>
        <w:t>: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  <w:t>PostQuitMessage</w:t>
      </w:r>
      <w:r w:rsidRPr="00C56C06">
        <w:rPr>
          <w:color w:val="008000"/>
        </w:rPr>
        <w:t>(</w:t>
      </w:r>
      <w:r w:rsidRPr="00C56C06">
        <w:rPr>
          <w:color w:val="0000DD"/>
        </w:rPr>
        <w:t>0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</w:r>
      <w:r w:rsidRPr="00C56C06">
        <w:tab/>
      </w:r>
      <w:r w:rsidRPr="00C56C06">
        <w:rPr>
          <w:color w:val="0000FF"/>
        </w:rPr>
        <w:t>break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DefWindowProc</w:t>
      </w:r>
      <w:r w:rsidRPr="00C56C06">
        <w:rPr>
          <w:color w:val="008000"/>
        </w:rPr>
        <w:t>(</w:t>
      </w:r>
      <w:r w:rsidRPr="00C56C06">
        <w:t>hWnd, message, wParam, lParam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void RefreshWindow(HWND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обновляет элементы окна клиента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RefreshWindow</w:t>
      </w:r>
      <w:r w:rsidRPr="00C56C06">
        <w:rPr>
          <w:color w:val="008000"/>
        </w:rPr>
        <w:t>(</w:t>
      </w:r>
      <w:r w:rsidRPr="00C56C06">
        <w:t>HWND hWn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666666"/>
        </w:rPr>
        <w:t>// 1. Устанавливаем количество записей ListView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ListView_SetItemCount</w:t>
      </w:r>
      <w:r w:rsidRPr="00C56C06">
        <w:rPr>
          <w:color w:val="008000"/>
        </w:rPr>
        <w:t>(</w:t>
      </w:r>
      <w:r w:rsidRPr="00C56C06">
        <w:t xml:space="preserve"> hListView, 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ListSize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666666"/>
        </w:rPr>
        <w:t>// 2. Изменяем размеры ListView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RECT rc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GetClientRect</w:t>
      </w:r>
      <w:r w:rsidRPr="00C56C06">
        <w:rPr>
          <w:color w:val="008000"/>
        </w:rPr>
        <w:t>(</w:t>
      </w:r>
      <w:r w:rsidRPr="00C56C06">
        <w:t xml:space="preserve">hWnd, </w:t>
      </w:r>
      <w:r w:rsidRPr="00C56C06">
        <w:rPr>
          <w:color w:val="000040"/>
        </w:rPr>
        <w:t>&amp;</w:t>
      </w:r>
      <w:r w:rsidRPr="00C56C06">
        <w:t>rc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MoveWindow</w:t>
      </w:r>
      <w:r w:rsidRPr="00C56C06">
        <w:rPr>
          <w:color w:val="008000"/>
        </w:rPr>
        <w:t>(</w:t>
      </w:r>
      <w:r w:rsidRPr="00C56C06">
        <w:t>hListView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rc.</w:t>
      </w:r>
      <w:r w:rsidRPr="00C56C06">
        <w:rPr>
          <w:color w:val="007788"/>
        </w:rPr>
        <w:t>left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rc.</w:t>
      </w:r>
      <w:r w:rsidRPr="00C56C06">
        <w:rPr>
          <w:color w:val="007788"/>
        </w:rPr>
        <w:t>top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rc.</w:t>
      </w:r>
      <w:r w:rsidRPr="00C56C06">
        <w:rPr>
          <w:color w:val="007788"/>
        </w:rPr>
        <w:t>right</w:t>
      </w:r>
      <w:r w:rsidRPr="00C56C06">
        <w:t xml:space="preserve"> </w:t>
      </w:r>
      <w:r w:rsidRPr="00C56C06">
        <w:rPr>
          <w:color w:val="000040"/>
        </w:rPr>
        <w:t>-</w:t>
      </w:r>
      <w:r w:rsidRPr="00C56C06">
        <w:t xml:space="preserve"> rc.</w:t>
      </w:r>
      <w:r w:rsidRPr="00C56C06">
        <w:rPr>
          <w:color w:val="007788"/>
        </w:rPr>
        <w:t>left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rc.</w:t>
      </w:r>
      <w:r w:rsidRPr="00C56C06">
        <w:rPr>
          <w:color w:val="007788"/>
        </w:rPr>
        <w:t>bottom</w:t>
      </w:r>
      <w:r w:rsidRPr="00C56C06">
        <w:t xml:space="preserve"> </w:t>
      </w:r>
      <w:r w:rsidRPr="00C56C06">
        <w:rPr>
          <w:color w:val="000040"/>
        </w:rPr>
        <w:t>-</w:t>
      </w:r>
      <w:r w:rsidRPr="00C56C06">
        <w:t xml:space="preserve"> rc.</w:t>
      </w:r>
      <w:r w:rsidRPr="00C56C06">
        <w:rPr>
          <w:color w:val="007788"/>
        </w:rPr>
        <w:t>top</w:t>
      </w:r>
      <w:r w:rsidRPr="00C56C06">
        <w:t>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</w:t>
      </w:r>
      <w:r w:rsidRPr="00C56C06">
        <w:rPr>
          <w:color w:val="0000FF"/>
        </w:rPr>
        <w:t>true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for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t xml:space="preserve"> i</w:t>
      </w:r>
      <w:r w:rsidRPr="00C56C06">
        <w:rPr>
          <w:color w:val="000080"/>
        </w:rPr>
        <w:t>=</w:t>
      </w:r>
      <w:r w:rsidRPr="00C56C06">
        <w:rPr>
          <w:color w:val="0000DD"/>
        </w:rPr>
        <w:t>0</w:t>
      </w:r>
      <w:r w:rsidRPr="00C56C06">
        <w:rPr>
          <w:color w:val="008080"/>
        </w:rPr>
        <w:t>;</w:t>
      </w:r>
      <w:r w:rsidRPr="00C56C06">
        <w:t xml:space="preserve"> i</w:t>
      </w:r>
      <w:r w:rsidRPr="00C56C06">
        <w:rPr>
          <w:color w:val="000080"/>
        </w:rPr>
        <w:t>&lt;</w:t>
      </w:r>
      <w:r w:rsidRPr="00C56C06">
        <w:t>IDS_COL_num</w:t>
      </w:r>
      <w:r w:rsidRPr="00C56C06">
        <w:rPr>
          <w:color w:val="008080"/>
        </w:rPr>
        <w:t>;</w:t>
      </w:r>
      <w:r w:rsidRPr="00C56C06">
        <w:t xml:space="preserve"> i</w:t>
      </w:r>
      <w:r w:rsidRPr="00C56C06">
        <w:rPr>
          <w:color w:val="000040"/>
        </w:rPr>
        <w:t>++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>ListView_SetColumnWidth</w:t>
      </w:r>
      <w:r w:rsidRPr="00C56C06">
        <w:rPr>
          <w:color w:val="008000"/>
        </w:rPr>
        <w:t>(</w:t>
      </w:r>
      <w:r w:rsidRPr="00C56C06">
        <w:t>hListView, i, LVSCW_AUTOSIZE_USEHEADER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void UpdateClientMenu(HMENU hMenu, BYTE state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обновляет доступность элементов меню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00FF"/>
        </w:rPr>
        <w:t>void</w:t>
      </w:r>
      <w:r w:rsidRPr="00C56C06">
        <w:t xml:space="preserve"> UpdateClientMenu</w:t>
      </w:r>
      <w:r w:rsidRPr="00C56C06">
        <w:rPr>
          <w:color w:val="008000"/>
        </w:rPr>
        <w:t>(</w:t>
      </w:r>
      <w:r w:rsidRPr="00C56C06">
        <w:t>HMENU hMenu, BYTE state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const</w:t>
      </w:r>
      <w:r w:rsidRPr="00C56C06">
        <w:t xml:space="preserve"> UINT mf_state</w:t>
      </w:r>
      <w:r w:rsidRPr="00C56C06">
        <w:rPr>
          <w:color w:val="008000"/>
        </w:rPr>
        <w:t>[]</w:t>
      </w:r>
      <w:r w:rsidRPr="00C56C06">
        <w:t xml:space="preserve">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{</w:t>
      </w:r>
      <w:r w:rsidRPr="00C56C06">
        <w:t xml:space="preserve"> MF_DISABLED, MF_ENABLED </w:t>
      </w:r>
      <w:r w:rsidRPr="00C56C06">
        <w:rPr>
          <w:color w:val="008000"/>
        </w:rPr>
        <w:t>}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BYTE st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st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 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208080"/>
        </w:rPr>
        <w:t>0x40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?</w:t>
      </w:r>
      <w:r w:rsidRPr="00C56C06">
        <w:t xml:space="preserve"> </w:t>
      </w:r>
      <w:r w:rsidRPr="00C56C06">
        <w:rPr>
          <w:color w:val="0000DD"/>
        </w:rPr>
        <w:t>0</w:t>
      </w:r>
      <w:r w:rsidRPr="00C56C06">
        <w:rPr>
          <w:color w:val="008080"/>
        </w:rPr>
        <w:t>:</w:t>
      </w:r>
      <w:r w:rsidRPr="00C56C06">
        <w:t xml:space="preserve"> 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0000DD"/>
        </w:rPr>
        <w:t>7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START,</w:t>
      </w:r>
    </w:p>
    <w:p w:rsidR="00C56C06" w:rsidRPr="00C56C06" w:rsidRDefault="00C56C06" w:rsidP="00C56C06">
      <w:pPr>
        <w:pStyle w:val="listing"/>
      </w:pPr>
      <w:r w:rsidRPr="00C56C06">
        <w:lastRenderedPageBreak/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80"/>
        </w:rPr>
        <w:t>==</w:t>
      </w:r>
      <w:r w:rsidRPr="00C56C06">
        <w:t xml:space="preserve"> SERVICE_STOPPE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PAUSE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80"/>
        </w:rPr>
        <w:t>==</w:t>
      </w:r>
      <w:r w:rsidRPr="00C56C06">
        <w:t xml:space="preserve"> SERVICE_RUNNING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RESUME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80"/>
        </w:rPr>
        <w:t>==</w:t>
      </w:r>
      <w:r w:rsidRPr="00C56C06">
        <w:t xml:space="preserve"> SERVICE_PAUSE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STOP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 st </w:t>
      </w:r>
      <w:r w:rsidRPr="00C56C06">
        <w:rPr>
          <w:color w:val="000080"/>
        </w:rPr>
        <w:t>==</w:t>
      </w:r>
      <w:r w:rsidRPr="00C56C06">
        <w:t xml:space="preserve"> SERVICE_RUNNING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      </w:t>
      </w:r>
      <w:r w:rsidRPr="00C56C06">
        <w:rPr>
          <w:color w:val="000040"/>
        </w:rPr>
        <w:t>|</w:t>
      </w:r>
      <w:r w:rsidRPr="00C56C06">
        <w:t xml:space="preserve"> st </w:t>
      </w:r>
      <w:r w:rsidRPr="00C56C06">
        <w:rPr>
          <w:color w:val="000080"/>
        </w:rPr>
        <w:t>==</w:t>
      </w:r>
      <w:r w:rsidRPr="00C56C06">
        <w:t xml:space="preserve"> SERVICE_PAUSED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st </w:t>
      </w:r>
      <w:r w:rsidRPr="00C56C06">
        <w:rPr>
          <w:color w:val="000080"/>
        </w:rPr>
        <w:t>=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 state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208080"/>
        </w:rPr>
        <w:t>0x80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?</w:t>
      </w:r>
      <w:r w:rsidRPr="00C56C06">
        <w:t xml:space="preserve"> </w:t>
      </w:r>
      <w:r w:rsidRPr="00C56C06">
        <w:rPr>
          <w:color w:val="0000DD"/>
        </w:rPr>
        <w:t>7</w:t>
      </w:r>
      <w:r w:rsidRPr="00C56C06">
        <w:rPr>
          <w:color w:val="008080"/>
        </w:rPr>
        <w:t>: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state </w:t>
      </w:r>
      <w:r w:rsidRPr="00C56C06">
        <w:rPr>
          <w:color w:val="000080"/>
        </w:rPr>
        <w:t>&gt;&gt;</w:t>
      </w:r>
      <w:r w:rsidRPr="00C56C06">
        <w:t xml:space="preserve"> </w:t>
      </w:r>
      <w:r w:rsidRPr="00C56C06">
        <w:rPr>
          <w:color w:val="0000DD"/>
        </w:rPr>
        <w:t>3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0040"/>
        </w:rPr>
        <w:t>&amp;</w:t>
      </w:r>
      <w:r w:rsidRPr="00C56C06">
        <w:t xml:space="preserve"> </w:t>
      </w:r>
      <w:r w:rsidRPr="00C56C06">
        <w:rPr>
          <w:color w:val="0000DD"/>
        </w:rPr>
        <w:t>7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AUTO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40"/>
        </w:rPr>
        <w:t>!</w:t>
      </w:r>
      <w:r w:rsidRPr="00C56C06">
        <w:rPr>
          <w:color w:val="000080"/>
        </w:rPr>
        <w:t>=</w:t>
      </w:r>
      <w:r w:rsidRPr="00C56C06">
        <w:t xml:space="preserve"> SERVICE_AUTO_START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              </w:t>
      </w:r>
      <w:r w:rsidRPr="00C56C06">
        <w:rPr>
          <w:color w:val="000040"/>
        </w:rPr>
        <w:t>&amp;&amp;</w:t>
      </w:r>
      <w:r w:rsidRPr="00C56C06">
        <w:t xml:space="preserve"> st </w:t>
      </w:r>
      <w:r w:rsidRPr="00C56C06">
        <w:rPr>
          <w:color w:val="000080"/>
        </w:rPr>
        <w:t>&gt;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DEMAND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40"/>
        </w:rPr>
        <w:t>!</w:t>
      </w:r>
      <w:r w:rsidRPr="00C56C06">
        <w:rPr>
          <w:color w:val="000080"/>
        </w:rPr>
        <w:t>=</w:t>
      </w:r>
      <w:r w:rsidRPr="00C56C06">
        <w:t xml:space="preserve"> SERVICE_DEMAND_START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              </w:t>
      </w:r>
      <w:r w:rsidRPr="00C56C06">
        <w:rPr>
          <w:color w:val="000040"/>
        </w:rPr>
        <w:t>&amp;&amp;</w:t>
      </w:r>
      <w:r w:rsidRPr="00C56C06">
        <w:t xml:space="preserve"> st </w:t>
      </w:r>
      <w:r w:rsidRPr="00C56C06">
        <w:rPr>
          <w:color w:val="000080"/>
        </w:rPr>
        <w:t>&gt;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EnableMenuItem</w:t>
      </w:r>
      <w:r w:rsidRPr="00C56C06">
        <w:rPr>
          <w:color w:val="008000"/>
        </w:rPr>
        <w:t>(</w:t>
      </w:r>
      <w:r w:rsidRPr="00C56C06">
        <w:t xml:space="preserve"> hMenu, IDM_DISABLED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mf_state</w:t>
      </w:r>
      <w:r w:rsidRPr="00C56C06">
        <w:rPr>
          <w:color w:val="008000"/>
        </w:rPr>
        <w:t>[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rPr>
          <w:color w:val="0000FF"/>
        </w:rPr>
        <w:t>int</w:t>
      </w:r>
      <w:r w:rsidRPr="00C56C06">
        <w:rPr>
          <w:color w:val="008000"/>
        </w:rPr>
        <w:t>)(</w:t>
      </w:r>
      <w:r w:rsidRPr="00C56C06">
        <w:t xml:space="preserve">st </w:t>
      </w:r>
      <w:r w:rsidRPr="00C56C06">
        <w:rPr>
          <w:color w:val="000040"/>
        </w:rPr>
        <w:t>!</w:t>
      </w:r>
      <w:r w:rsidRPr="00C56C06">
        <w:rPr>
          <w:color w:val="000080"/>
        </w:rPr>
        <w:t>=</w:t>
      </w:r>
      <w:r w:rsidRPr="00C56C06">
        <w:t xml:space="preserve"> SERVICE_DISABLED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              </w:t>
      </w:r>
      <w:r w:rsidRPr="00C56C06">
        <w:rPr>
          <w:color w:val="000040"/>
        </w:rPr>
        <w:t>&amp;&amp;</w:t>
      </w:r>
      <w:r w:rsidRPr="00C56C06">
        <w:t xml:space="preserve"> st </w:t>
      </w:r>
      <w:r w:rsidRPr="00C56C06">
        <w:rPr>
          <w:color w:val="000080"/>
        </w:rPr>
        <w:t>&gt;</w:t>
      </w:r>
      <w:r w:rsidRPr="00C56C06">
        <w:t xml:space="preserve"> 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  <w:r w:rsidRPr="00C56C06">
        <w:t xml:space="preserve"> </w:t>
      </w:r>
      <w:r w:rsidRPr="00C56C06">
        <w:rPr>
          <w:color w:val="008000"/>
        </w:rPr>
        <w:t>]</w:t>
      </w:r>
      <w:r w:rsidRPr="00C56C06">
        <w:t xml:space="preserve"> 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ФУНКЦИЯ: UINT LV_Selection(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 НАЗНАЧЕНИЕ: получить номер выделенного элемента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rPr>
          <w:color w:val="666666"/>
        </w:rPr>
        <w:t>//</w:t>
      </w:r>
    </w:p>
    <w:p w:rsidR="00C56C06" w:rsidRPr="00C56C06" w:rsidRDefault="00C56C06" w:rsidP="00C56C06">
      <w:pPr>
        <w:pStyle w:val="listing"/>
      </w:pPr>
      <w:r w:rsidRPr="00C56C06">
        <w:tab/>
        <w:t>UINT LV_Selection</w:t>
      </w:r>
      <w:r w:rsidRPr="00C56C06">
        <w:rPr>
          <w:color w:val="008000"/>
        </w:rPr>
        <w:t>()</w:t>
      </w:r>
      <w:r w:rsidRPr="00C56C06">
        <w:t xml:space="preserve"> </w:t>
      </w:r>
      <w:r w:rsidRPr="00C56C06">
        <w:rPr>
          <w:color w:val="008000"/>
        </w:rPr>
        <w:t>{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>INT index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index </w:t>
      </w:r>
      <w:r w:rsidRPr="00C56C06">
        <w:rPr>
          <w:color w:val="000080"/>
        </w:rPr>
        <w:t>=</w:t>
      </w:r>
      <w:r w:rsidRPr="00C56C06">
        <w:t xml:space="preserve"> ListView_GetNextItem</w:t>
      </w:r>
      <w:r w:rsidRPr="00C56C06">
        <w:rPr>
          <w:color w:val="008000"/>
        </w:rPr>
        <w:t>(</w:t>
      </w:r>
      <w:r w:rsidRPr="00C56C06">
        <w:t>hListView,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  <w:t xml:space="preserve">                             </w:t>
      </w:r>
      <w:r w:rsidRPr="00C56C06">
        <w:rPr>
          <w:color w:val="000040"/>
        </w:rPr>
        <w:t>-</w:t>
      </w:r>
      <w:r w:rsidRPr="00C56C06">
        <w:rPr>
          <w:color w:val="0000DD"/>
        </w:rPr>
        <w:t>1</w:t>
      </w:r>
      <w:r w:rsidRPr="00C56C06">
        <w:t xml:space="preserve">, LVNI_ALL </w:t>
      </w:r>
      <w:r w:rsidRPr="00C56C06">
        <w:rPr>
          <w:color w:val="000040"/>
        </w:rPr>
        <w:t>|</w:t>
      </w:r>
      <w:r w:rsidRPr="00C56C06">
        <w:t xml:space="preserve"> LVNI_SELECTED</w:t>
      </w:r>
      <w:r w:rsidRPr="00C56C06">
        <w:rPr>
          <w:color w:val="008000"/>
        </w:rPr>
        <w:t>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if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 xml:space="preserve">index </w:t>
      </w:r>
      <w:r w:rsidRPr="00C56C06">
        <w:rPr>
          <w:color w:val="000080"/>
        </w:rPr>
        <w:t>==</w:t>
      </w:r>
      <w:r w:rsidRPr="00C56C06">
        <w:t xml:space="preserve"> </w:t>
      </w:r>
      <w:r w:rsidRPr="00C56C06">
        <w:rPr>
          <w:color w:val="000040"/>
        </w:rPr>
        <w:t>-</w:t>
      </w:r>
      <w:r w:rsidRPr="00C56C06">
        <w:rPr>
          <w:color w:val="0000DD"/>
        </w:rPr>
        <w:t>1</w:t>
      </w:r>
      <w:r w:rsidRPr="00C56C06">
        <w:rPr>
          <w:color w:val="008000"/>
        </w:rPr>
        <w:t>)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tab/>
        <w:t xml:space="preserve">index </w:t>
      </w:r>
      <w:r w:rsidRPr="00C56C06">
        <w:rPr>
          <w:color w:val="000080"/>
        </w:rPr>
        <w:t>=</w:t>
      </w:r>
      <w:r w:rsidRPr="00C56C06">
        <w:t xml:space="preserve"> client</w:t>
      </w:r>
      <w:r w:rsidRPr="00C56C06">
        <w:rPr>
          <w:color w:val="000040"/>
        </w:rPr>
        <w:t>-</w:t>
      </w:r>
      <w:r w:rsidRPr="00C56C06">
        <w:rPr>
          <w:color w:val="000080"/>
        </w:rPr>
        <w:t>&gt;</w:t>
      </w:r>
      <w:r w:rsidRPr="00C56C06">
        <w:t>ListSize</w:t>
      </w:r>
      <w:r w:rsidRPr="00C56C06">
        <w:rPr>
          <w:color w:val="008000"/>
        </w:rPr>
        <w:t>()</w:t>
      </w:r>
      <w:r w:rsidRPr="00C56C06">
        <w:rPr>
          <w:color w:val="008080"/>
        </w:rPr>
        <w:t>;</w:t>
      </w:r>
    </w:p>
    <w:p w:rsidR="00C56C06" w:rsidRPr="00C56C06" w:rsidRDefault="00C56C06" w:rsidP="00C56C06">
      <w:pPr>
        <w:pStyle w:val="listing"/>
      </w:pPr>
      <w:r w:rsidRPr="00C56C06">
        <w:tab/>
      </w:r>
      <w:r w:rsidRPr="00C56C06">
        <w:tab/>
      </w:r>
      <w:r w:rsidRPr="00C56C06">
        <w:rPr>
          <w:color w:val="0000FF"/>
        </w:rPr>
        <w:t>return</w:t>
      </w:r>
      <w:r w:rsidRPr="00C56C06">
        <w:t xml:space="preserve"> </w:t>
      </w:r>
      <w:r w:rsidRPr="00C56C06">
        <w:rPr>
          <w:color w:val="008000"/>
        </w:rPr>
        <w:t>(</w:t>
      </w:r>
      <w:r w:rsidRPr="00C56C06">
        <w:t>UINT</w:t>
      </w:r>
      <w:r w:rsidRPr="00C56C06">
        <w:rPr>
          <w:color w:val="008000"/>
        </w:rPr>
        <w:t>)</w:t>
      </w:r>
      <w:r w:rsidRPr="00C56C06">
        <w:t xml:space="preserve"> index</w:t>
      </w:r>
      <w:r w:rsidRPr="00C56C06">
        <w:rPr>
          <w:color w:val="008080"/>
        </w:rPr>
        <w:t>;</w:t>
      </w:r>
    </w:p>
    <w:p w:rsidR="00C56C06" w:rsidRPr="00C56C06" w:rsidRDefault="00C56C06" w:rsidP="000D555F">
      <w:pPr>
        <w:pStyle w:val="listing"/>
      </w:pPr>
      <w:r w:rsidRPr="00C56C06">
        <w:tab/>
      </w:r>
      <w:r w:rsidRPr="00C56C06">
        <w:rPr>
          <w:color w:val="008000"/>
        </w:rPr>
        <w:t>}</w:t>
      </w:r>
    </w:p>
    <w:p w:rsidR="001F0345" w:rsidRPr="001F0345" w:rsidRDefault="001F0345" w:rsidP="001F0345"/>
    <w:sectPr w:rsidR="001F0345" w:rsidRPr="001F0345" w:rsidSect="006B06DD">
      <w:pgSz w:w="11906" w:h="16838"/>
      <w:pgMar w:top="1134" w:right="851" w:bottom="1559" w:left="1701" w:header="708" w:footer="51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555F" w:rsidRDefault="000D555F" w:rsidP="00ED38E5">
      <w:pPr>
        <w:spacing w:after="0"/>
      </w:pPr>
      <w:r>
        <w:separator/>
      </w:r>
    </w:p>
  </w:endnote>
  <w:endnote w:type="continuationSeparator" w:id="1">
    <w:p w:rsidR="000D555F" w:rsidRDefault="000D555F" w:rsidP="00ED38E5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1D4D" w:rsidRDefault="003E0B08">
    <w:pPr>
      <w:pStyle w:val="a6"/>
    </w:pPr>
    <w:r>
      <w:rPr>
        <w:noProof/>
      </w:rPr>
      <w:pict>
        <v:group id="Группа 1" o:spid="_x0000_s2049" style="position:absolute;left:0;text-align:left;margin-left:57.75pt;margin-top:20.25pt;width:517.3pt;height:804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">
          <v:rect id="Rectangle 2" o:spid="_x0000_s2050" style="position:absolute;width:20000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<v:line id="Line 3" o:spid="_x0000_s2051" style="position:absolute;visibility:visibl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<v:line id="Line 4" o:spid="_x0000_s2052" style="position:absolute;visibility:visibl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<v:line id="Line 5" o:spid="_x0000_s2053" style="position:absolute;visibility:visibl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<v:line id="Line 6" o:spid="_x0000_s2054" style="position:absolute;visibility:visibl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<v:line id="Line 7" o:spid="_x0000_s2055" style="position:absolute;visibility:visibl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<v:line id="Line 8" o:spid="_x0000_s2056" style="position:absolute;visibility:visibl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<v:line id="Line 9" o:spid="_x0000_s2057" style="position:absolute;visibility:visibl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<v:line id="Line 10" o:spid="_x0000_s2058" style="position:absolute;visibility:visibl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<v:line id="Line 11" o:spid="_x0000_s2059" style="position:absolute;visibility:visibl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<v:rect id="Rectangle 12" o:spid="_x0000_s2060" style="position:absolute;left:54;top:17912;width:883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<v:textbox style="mso-next-textbox:#Rectangle 12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Изм.</w:t>
                  </w:r>
                </w:p>
              </w:txbxContent>
            </v:textbox>
          </v:rect>
          <v:rect id="Rectangle 13" o:spid="_x0000_s2061" style="position:absolute;left:1051;top:17912;width:1100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<v:textbox style="mso-next-textbox:#Rectangle 13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</w:t>
                  </w:r>
                </w:p>
              </w:txbxContent>
            </v:textbox>
          </v:rect>
          <v:rect id="Rectangle 14" o:spid="_x0000_s2062" style="position:absolute;left:2267;top:17912;width:2573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<v:textbox style="mso-next-textbox:#Rectangle 14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№ докум.</w:t>
                  </w:r>
                </w:p>
              </w:txbxContent>
            </v:textbox>
          </v:rect>
          <v:rect id="Rectangle 15" o:spid="_x0000_s2063" style="position:absolute;left:4983;top:17912;width:1534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<v:textbox style="mso-next-textbox:#Rectangle 15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Подпись</w:t>
                  </w:r>
                </w:p>
              </w:txbxContent>
            </v:textbox>
          </v:rect>
          <v:rect id="Rectangle 16" o:spid="_x0000_s2064" style="position:absolute;left:6604;top:17912;width:1000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<v:textbox style="mso-next-textbox:#Rectangle 16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Дата</w:t>
                  </w:r>
                </w:p>
              </w:txbxContent>
            </v:textbox>
          </v:rect>
          <v:rect id="Rectangle 17" o:spid="_x0000_s2065" style="position:absolute;left:15929;top:18258;width:1475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<v:textbox style="mso-next-textbox:#Rectangle 17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</w:t>
                  </w:r>
                </w:p>
              </w:txbxContent>
            </v:textbox>
          </v:rect>
          <v:rect id="Rectangle 18" o:spid="_x0000_s2066" style="position:absolute;left:15929;top:18623;width:1475;height:31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<v:textbox style="mso-next-textbox:#Rectangle 18" inset="1pt,1pt,1pt,1pt">
              <w:txbxContent>
                <w:p w:rsidR="00A51D4D" w:rsidRPr="00ED38E5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  <w:lang w:val="en-US"/>
                    </w:rPr>
                  </w:pPr>
                  <w:r>
                    <w:rPr>
                      <w:rFonts w:ascii="Times New Roman" w:hAnsi="Times New Roman"/>
                      <w:sz w:val="18"/>
                      <w:lang w:val="en-US"/>
                    </w:rPr>
                    <w:t>3</w:t>
                  </w:r>
                </w:p>
              </w:txbxContent>
            </v:textbox>
          </v:rect>
          <v:rect id="Rectangle 19" o:spid="_x0000_s2067" style="position:absolute;left:7760;top:17481;width:12159;height:47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<v:textbox style="mso-next-textbox:#Rectangle 19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lang w:val="ru-RU"/>
                    </w:rPr>
                  </w:pPr>
                </w:p>
                <w:p w:rsidR="00A51D4D" w:rsidRDefault="00A51D4D" w:rsidP="00ED38E5"/>
                <w:p w:rsidR="00A51D4D" w:rsidRPr="009D72B7" w:rsidRDefault="00A51D4D" w:rsidP="00ED38E5"/>
              </w:txbxContent>
            </v:textbox>
          </v:rect>
          <v:line id="Line 20" o:spid="_x0000_s2068" style="position:absolute;visibility:visibl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<v:line id="Line 21" o:spid="_x0000_s2069" style="position:absolute;visibility:visibl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<v:line id="Line 22" o:spid="_x0000_s2070" style="position:absolute;visibility:visibl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<v:line id="Line 23" o:spid="_x0000_s2071" style="position:absolute;visibility:visibl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<v:line id="Line 24" o:spid="_x0000_s2072" style="position:absolute;visibility:visibl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<v:group id="Group 25" o:spid="_x0000_s2073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<v:rect id="Rectangle 26" o:spid="_x0000_s2074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<v:textbox style="mso-next-textbox:#Rectangle 26" inset="1pt,1pt,1pt,1pt">
                <w:txbxContent>
                  <w:p w:rsidR="00A51D4D" w:rsidRPr="003A24A7" w:rsidRDefault="00A51D4D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Разраб.</w:t>
                    </w:r>
                  </w:p>
                </w:txbxContent>
              </v:textbox>
            </v:rect>
            <v:rect id="Rectangle 27" o:spid="_x0000_s2075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<v:textbox style="mso-next-textbox:#Rectangle 27" inset="1pt,1pt,1pt,1pt">
                <w:txbxContent>
                  <w:p w:rsidR="00A51D4D" w:rsidRPr="005A7208" w:rsidRDefault="00A51D4D" w:rsidP="00ED38E5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en-US"/>
                      </w:rPr>
                    </w:pPr>
                  </w:p>
                </w:txbxContent>
              </v:textbox>
            </v:rect>
          </v:group>
          <v:group id="Group 28" o:spid="_x0000_s2076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<v:rect id="Rectangle 29" o:spid="_x0000_s2077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<v:textbox style="mso-next-textbox:#Rectangle 29" inset="1pt,1pt,1pt,1pt">
                <w:txbxContent>
                  <w:p w:rsidR="00A51D4D" w:rsidRPr="003A24A7" w:rsidRDefault="00A51D4D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Провер.</w:t>
                    </w:r>
                  </w:p>
                </w:txbxContent>
              </v:textbox>
            </v:rect>
            <v:rect id="Rectangle 30" o:spid="_x0000_s2078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<v:textbox style="mso-next-textbox:#Rectangle 30" inset="1pt,1pt,1pt,1pt">
                <w:txbxContent>
                  <w:p w:rsidR="00A51D4D" w:rsidRPr="005A7208" w:rsidRDefault="00A51D4D" w:rsidP="00ED38E5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  <w:r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  <w:t>Лукьнов А.О.</w:t>
                    </w:r>
                  </w:p>
                </w:txbxContent>
              </v:textbox>
            </v:rect>
          </v:group>
          <v:group id="Group 31" o:spid="_x0000_s2079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<v:rect id="Rectangle 32" o:spid="_x0000_s2080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<v:textbox style="mso-next-textbox:#Rectangle 32" inset="1pt,1pt,1pt,1pt">
                <w:txbxContent>
                  <w:p w:rsidR="00A51D4D" w:rsidRPr="003A24A7" w:rsidRDefault="00A51D4D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Реценз.</w:t>
                    </w:r>
                  </w:p>
                </w:txbxContent>
              </v:textbox>
            </v:rect>
            <v:rect id="Rectangle 33" o:spid="_x0000_s2081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<v:textbox style="mso-next-textbox:#Rectangle 33" inset="1pt,1pt,1pt,1pt">
                <w:txbxContent>
                  <w:p w:rsidR="00A51D4D" w:rsidRPr="005A7208" w:rsidRDefault="00A51D4D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</w:p>
                </w:txbxContent>
              </v:textbox>
            </v:rect>
          </v:group>
          <v:group id="Group 34" o:spid="_x0000_s2082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<v:rect id="Rectangle 35" o:spid="_x0000_s2083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<v:textbox style="mso-next-textbox:#Rectangle 35" inset="1pt,1pt,1pt,1pt">
                <w:txbxContent>
                  <w:p w:rsidR="00A51D4D" w:rsidRPr="003A24A7" w:rsidRDefault="00A51D4D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Rectangle 36" o:spid="_x0000_s2084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<v:textbox style="mso-next-textbox:#Rectangle 36" inset="1pt,1pt,1pt,1pt">
                <w:txbxContent>
                  <w:p w:rsidR="00A51D4D" w:rsidRPr="005A7208" w:rsidRDefault="00A51D4D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szCs w:val="16"/>
                        <w:lang w:val="ru-RU"/>
                      </w:rPr>
                    </w:pPr>
                  </w:p>
                </w:txbxContent>
              </v:textbox>
            </v:rect>
          </v:group>
          <v:group id="Group 37" o:spid="_x0000_s2085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<v:rect id="Rectangle 38" o:spid="_x0000_s2086" style="position:absolute;width:8856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<v:textbox style="mso-next-textbox:#Rectangle 38" inset="1pt,1pt,1pt,1pt">
                <w:txbxContent>
                  <w:p w:rsidR="00A51D4D" w:rsidRPr="003A24A7" w:rsidRDefault="00A51D4D" w:rsidP="00ED38E5">
                    <w:pPr>
                      <w:pStyle w:val="a3"/>
                      <w:rPr>
                        <w:rFonts w:ascii="Times New Roman" w:hAnsi="Times New Roman"/>
                        <w:sz w:val="18"/>
                      </w:rPr>
                    </w:pPr>
                    <w:r w:rsidRPr="003A24A7">
                      <w:rPr>
                        <w:rFonts w:ascii="Times New Roman" w:hAnsi="Times New Roman"/>
                        <w:sz w:val="18"/>
                      </w:rPr>
                      <w:t>Утверд.</w:t>
                    </w:r>
                  </w:p>
                </w:txbxContent>
              </v:textbox>
            </v:rect>
            <v:rect id="Rectangle 39" o:spid="_x0000_s2087" style="position:absolute;left:9281;width:10718;height:2000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<v:textbox style="mso-next-textbox:#Rectangle 39" inset="1pt,1pt,1pt,1pt">
                <w:txbxContent>
                  <w:p w:rsidR="00A51D4D" w:rsidRPr="00EC4AAD" w:rsidRDefault="00A51D4D" w:rsidP="005A7208">
                    <w:pPr>
                      <w:pStyle w:val="a3"/>
                      <w:jc w:val="left"/>
                      <w:rPr>
                        <w:rFonts w:ascii="Times New Roman" w:hAnsi="Times New Roman"/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line id="Line 40" o:spid="_x0000_s2088" style="position:absolute;visibility:visibl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<v:rect id="Rectangle 41" o:spid="_x0000_s2089" style="position:absolute;left:7787;top:17958;width:6292;height:2042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" filled="f" stroked="f" strokeweight=".25pt">
            <v:textbox style="mso-next-textbox:#Rectangle 41" inset="1pt,1pt,1pt,1pt">
              <w:txbxContent>
                <w:p w:rsidR="00A51D4D" w:rsidRPr="000859B3" w:rsidRDefault="00A51D4D" w:rsidP="000859B3">
                  <w:pPr>
                    <w:pStyle w:val="2"/>
                    <w:rPr>
                      <w:sz w:val="24"/>
                      <w:szCs w:val="24"/>
                    </w:rPr>
                  </w:pPr>
                  <w:r>
                    <w:rPr>
                      <w:sz w:val="24"/>
                      <w:szCs w:val="24"/>
                    </w:rPr>
                    <w:t>Клиент-серверное приложение (пояснительная записка)</w:t>
                  </w:r>
                </w:p>
              </w:txbxContent>
            </v:textbox>
          </v:rect>
          <v:line id="Line 42" o:spid="_x0000_s2090" style="position:absolute;visibility:visibl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<v:line id="Line 43" o:spid="_x0000_s2091" style="position:absolute;visibility:visibl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<v:line id="Line 44" o:spid="_x0000_s2092" style="position:absolute;visibility:visibl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<v:rect id="Rectangle 45" o:spid="_x0000_s2093" style="position:absolute;left:14295;top:18258;width:1474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<v:textbox style="mso-next-textbox:#Rectangle 45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т.</w:t>
                  </w:r>
                </w:p>
              </w:txbxContent>
            </v:textbox>
          </v:rect>
          <v:rect id="Rectangle 46" o:spid="_x0000_s2094" style="position:absolute;left:17577;top:18258;width:2327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<v:textbox style="mso-next-textbox:#Rectangle 46" inset="1pt,1pt,1pt,1pt">
              <w:txbxContent>
                <w:p w:rsidR="00A51D4D" w:rsidRPr="003A24A7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</w:rPr>
                  </w:pPr>
                  <w:r w:rsidRPr="003A24A7">
                    <w:rPr>
                      <w:rFonts w:ascii="Times New Roman" w:hAnsi="Times New Roman"/>
                      <w:sz w:val="18"/>
                    </w:rPr>
                    <w:t>Листов</w:t>
                  </w:r>
                </w:p>
              </w:txbxContent>
            </v:textbox>
          </v:rect>
          <v:rect id="Rectangle 47" o:spid="_x0000_s2095" style="position:absolute;left:17591;top:18613;width:2326;height:30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<v:textbox style="mso-next-textbox:#Rectangle 47" inset="1pt,1pt,1pt,1pt">
              <w:txbxContent>
                <w:p w:rsidR="00A51D4D" w:rsidRPr="00C974CC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18"/>
                      <w:lang w:val="ru-RU"/>
                    </w:rPr>
                  </w:pPr>
                </w:p>
              </w:txbxContent>
            </v:textbox>
          </v:rect>
          <v:line id="Line 48" o:spid="_x0000_s2096" style="position:absolute;visibility:visibl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<v:line id="Line 49" o:spid="_x0000_s2097" style="position:absolute;visibility:visibl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<v:rect id="Rectangle 50" o:spid="_x0000_s2098" style="position:absolute;left:14295;top:19221;width:5609;height:44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<v:textbox style="mso-next-textbox:#Rectangle 50" inset="1pt,1pt,1pt,1pt">
              <w:txbxContent>
                <w:p w:rsidR="00A51D4D" w:rsidRPr="00B13DE8" w:rsidRDefault="00A51D4D" w:rsidP="00ED38E5">
                  <w:pPr>
                    <w:pStyle w:val="a3"/>
                    <w:jc w:val="center"/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</w:pPr>
                  <w:r w:rsidRPr="00B13DE8"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  <w:t>«ПГУ», г</w:t>
                  </w:r>
                  <w:r w:rsidRPr="00B13DE8">
                    <w:rPr>
                      <w:rFonts w:ascii="Times New Roman" w:hAnsi="Times New Roman"/>
                      <w:sz w:val="26"/>
                      <w:szCs w:val="26"/>
                    </w:rPr>
                    <w:t>р.</w:t>
                  </w:r>
                  <w:r>
                    <w:rPr>
                      <w:rFonts w:ascii="Times New Roman" w:hAnsi="Times New Roman"/>
                      <w:sz w:val="26"/>
                      <w:szCs w:val="26"/>
                      <w:lang w:val="ru-RU"/>
                    </w:rPr>
                    <w:t>17-ВС</w:t>
                  </w:r>
                </w:p>
              </w:txbxContent>
            </v:textbox>
          </v:rect>
          <w10:wrap anchorx="page" anchory="page"/>
          <w10:anchorlock/>
        </v:group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i/>
      </w:rPr>
      <w:id w:val="31515900"/>
      <w:docPartObj>
        <w:docPartGallery w:val="Page Numbers (Bottom of Page)"/>
        <w:docPartUnique/>
      </w:docPartObj>
    </w:sdtPr>
    <w:sdtContent>
      <w:p w:rsidR="00A51D4D" w:rsidRPr="002E2F6B" w:rsidRDefault="003E0B08" w:rsidP="00ED5FD4">
        <w:pPr>
          <w:pStyle w:val="a6"/>
          <w:ind w:right="-284"/>
          <w:jc w:val="right"/>
          <w:rPr>
            <w:rFonts w:ascii="Times New Roman" w:hAnsi="Times New Roman" w:cs="Times New Roman"/>
            <w:i/>
          </w:rPr>
        </w:pPr>
        <w:r>
          <w:rPr>
            <w:rFonts w:ascii="Times New Roman" w:hAnsi="Times New Roman" w:cs="Times New Roman"/>
            <w:i/>
            <w:noProof/>
            <w:lang w:eastAsia="ja-JP"/>
          </w:rPr>
          <w:pict>
            <v:group id="_x0000_s2139" style="position:absolute;left:0;text-align:left;margin-left:-27pt;margin-top:-775.1pt;width:518.75pt;height:799.35pt;z-index:251659264;mso-position-horizontal-relative:text;mso-position-vertical-relative:text" coordorigin="1161,504" coordsize="10375,15987">
              <v:rect id="Rectangle 22" o:spid="_x0000_s2140" style="position:absolute;left:1161;top:504;width:10375;height:1598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23" o:spid="_x0000_s2141" style="position:absolute;visibility:visible" from="1728,15651" to="1729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24" o:spid="_x0000_s2142" style="position:absolute;visibility:visible" from="1166,15644" to="11524,156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25" o:spid="_x0000_s2143" style="position:absolute;visibility:visible" from="2295,15651" to="2296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26" o:spid="_x0000_s2144" style="position:absolute;visibility:visible" from="3713,15651" to="3714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27" o:spid="_x0000_s2145" style="position:absolute;visibility:visible" from="4562,15659" to="4563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28" o:spid="_x0000_s2146" style="position:absolute;visibility:visible" from="5129,15651" to="5130,164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29" o:spid="_x0000_s2147" style="position:absolute;visibility:visible" from="10968,15651" to="10970,164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30" o:spid="_x0000_s2148" style="position:absolute;visibility:visible" from="1166,15926" to="5120,159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31" o:spid="_x0000_s2149" style="position:absolute;visibility:visible" from="1166,16208" to="5120,162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<v:line id="Line 32" o:spid="_x0000_s2150" style="position:absolute;visibility:visible" from="10975,15928" to="11531,15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<v:rect id="Rectangle 33" o:spid="_x0000_s2151" style="position:absolute;left:1189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style="mso-next-textbox:#Rectangle 33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34" o:spid="_x0000_s2152" style="position:absolute;left:1752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style="mso-next-textbox:#Rectangle 34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35" o:spid="_x0000_s2153" style="position:absolute;left:2337;top:16219;width:1335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style="mso-next-textbox:#Rectangle 35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36" o:spid="_x0000_s2154" style="position:absolute;left:3746;top:16219;width:796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style="mso-next-textbox:#Rectangle 36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37" o:spid="_x0000_s2155" style="position:absolute;left:4587;top:16219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style="mso-next-textbox:#Rectangle 37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38" o:spid="_x0000_s2156" style="position:absolute;left:10991;top:15673;width:519;height:247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style="mso-next-textbox:#Rectangle 38" inset="1pt,1pt,1pt,1pt">
                  <w:txbxContent>
                    <w:p w:rsidR="00A51D4D" w:rsidRPr="003B7E2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sz w:val="18"/>
                        </w:rPr>
                      </w:pPr>
                      <w:r w:rsidRPr="003B7E2E">
                        <w:rPr>
                          <w:rFonts w:ascii="Times New Roman" w:hAnsi="Times New Roman"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0" o:spid="_x0000_s2157" style="position:absolute;left:5179;top:15868;width:5745;height:382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style="mso-next-textbox:#Rectangle 40" inset="1pt,1pt,1pt,1pt">
                  <w:txbxContent>
                    <w:p w:rsidR="00A51D4D" w:rsidRPr="003A24A7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lang w:val="ru-RU"/>
                        </w:rPr>
                      </w:pPr>
                    </w:p>
                    <w:p w:rsidR="00A51D4D" w:rsidRDefault="00A51D4D" w:rsidP="00ED5FD4"/>
                    <w:p w:rsidR="00A51D4D" w:rsidRPr="009D72B7" w:rsidRDefault="00A51D4D" w:rsidP="00ED5FD4"/>
                    <w:p w:rsidR="00A51D4D" w:rsidRPr="009A02BE" w:rsidRDefault="00A51D4D" w:rsidP="00ED5FD4">
                      <w:pPr>
                        <w:pStyle w:val="a3"/>
                        <w:jc w:val="center"/>
                        <w:rPr>
                          <w:rFonts w:ascii="Times New Roman" w:hAnsi="Times New Roman"/>
                          <w:lang w:val="ru-RU"/>
                        </w:rPr>
                      </w:pPr>
                    </w:p>
                  </w:txbxContent>
                </v:textbox>
              </v:rect>
            </v:group>
          </w:pict>
        </w:r>
        <w:r w:rsidRPr="002E2F6B">
          <w:rPr>
            <w:rFonts w:ascii="Times New Roman" w:hAnsi="Times New Roman" w:cs="Times New Roman"/>
            <w:i/>
          </w:rPr>
          <w:fldChar w:fldCharType="begin"/>
        </w:r>
        <w:r w:rsidR="00A51D4D" w:rsidRPr="002E2F6B">
          <w:rPr>
            <w:rFonts w:ascii="Times New Roman" w:hAnsi="Times New Roman" w:cs="Times New Roman"/>
            <w:i/>
          </w:rPr>
          <w:instrText xml:space="preserve"> PAGE   \* MERGEFORMAT </w:instrText>
        </w:r>
        <w:r w:rsidRPr="002E2F6B">
          <w:rPr>
            <w:rFonts w:ascii="Times New Roman" w:hAnsi="Times New Roman" w:cs="Times New Roman"/>
            <w:i/>
          </w:rPr>
          <w:fldChar w:fldCharType="separate"/>
        </w:r>
        <w:r w:rsidR="00DA5531" w:rsidRPr="00DA5531">
          <w:rPr>
            <w:i/>
            <w:noProof/>
          </w:rPr>
          <w:t>37</w:t>
        </w:r>
        <w:r w:rsidRPr="002E2F6B">
          <w:rPr>
            <w:rFonts w:ascii="Times New Roman" w:hAnsi="Times New Roman" w:cs="Times New Roman"/>
            <w:i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555F" w:rsidRDefault="000D555F" w:rsidP="00ED38E5">
      <w:pPr>
        <w:spacing w:after="0"/>
      </w:pPr>
      <w:r>
        <w:separator/>
      </w:r>
    </w:p>
  </w:footnote>
  <w:footnote w:type="continuationSeparator" w:id="1">
    <w:p w:rsidR="000D555F" w:rsidRDefault="000D555F" w:rsidP="00ED38E5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1D4D" w:rsidRPr="00FE598B" w:rsidRDefault="00A51D4D" w:rsidP="00FE598B">
    <w:pPr>
      <w:pStyle w:val="a4"/>
      <w:ind w:left="0" w:firstLine="0"/>
      <w:rPr>
        <w:lang w:val="en-U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FB5DF8"/>
    <w:multiLevelType w:val="multilevel"/>
    <w:tmpl w:val="887803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">
    <w:nsid w:val="39D427B8"/>
    <w:multiLevelType w:val="hybridMultilevel"/>
    <w:tmpl w:val="F4086628"/>
    <w:lvl w:ilvl="0" w:tplc="CA50E2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3D6CA42" w:tentative="1">
      <w:start w:val="1"/>
      <w:numFmt w:val="lowerLetter"/>
      <w:lvlText w:val="%2."/>
      <w:lvlJc w:val="left"/>
      <w:pPr>
        <w:ind w:left="1440" w:hanging="360"/>
      </w:pPr>
    </w:lvl>
    <w:lvl w:ilvl="2" w:tplc="D1763878" w:tentative="1">
      <w:start w:val="1"/>
      <w:numFmt w:val="lowerRoman"/>
      <w:lvlText w:val="%3."/>
      <w:lvlJc w:val="right"/>
      <w:pPr>
        <w:ind w:left="2160" w:hanging="180"/>
      </w:pPr>
    </w:lvl>
    <w:lvl w:ilvl="3" w:tplc="B24A61B2" w:tentative="1">
      <w:start w:val="1"/>
      <w:numFmt w:val="decimal"/>
      <w:lvlText w:val="%4."/>
      <w:lvlJc w:val="left"/>
      <w:pPr>
        <w:ind w:left="2880" w:hanging="360"/>
      </w:pPr>
    </w:lvl>
    <w:lvl w:ilvl="4" w:tplc="84B0FAFE" w:tentative="1">
      <w:start w:val="1"/>
      <w:numFmt w:val="lowerLetter"/>
      <w:lvlText w:val="%5."/>
      <w:lvlJc w:val="left"/>
      <w:pPr>
        <w:ind w:left="3600" w:hanging="360"/>
      </w:pPr>
    </w:lvl>
    <w:lvl w:ilvl="5" w:tplc="A1A4AD10" w:tentative="1">
      <w:start w:val="1"/>
      <w:numFmt w:val="lowerRoman"/>
      <w:lvlText w:val="%6."/>
      <w:lvlJc w:val="right"/>
      <w:pPr>
        <w:ind w:left="4320" w:hanging="180"/>
      </w:pPr>
    </w:lvl>
    <w:lvl w:ilvl="6" w:tplc="E3EA06C6" w:tentative="1">
      <w:start w:val="1"/>
      <w:numFmt w:val="decimal"/>
      <w:lvlText w:val="%7."/>
      <w:lvlJc w:val="left"/>
      <w:pPr>
        <w:ind w:left="5040" w:hanging="360"/>
      </w:pPr>
    </w:lvl>
    <w:lvl w:ilvl="7" w:tplc="42CCFAE0" w:tentative="1">
      <w:start w:val="1"/>
      <w:numFmt w:val="lowerLetter"/>
      <w:lvlText w:val="%8."/>
      <w:lvlJc w:val="left"/>
      <w:pPr>
        <w:ind w:left="5760" w:hanging="360"/>
      </w:pPr>
    </w:lvl>
    <w:lvl w:ilvl="8" w:tplc="EB9AF57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B1A7357"/>
    <w:multiLevelType w:val="hybridMultilevel"/>
    <w:tmpl w:val="79EA7E86"/>
    <w:lvl w:ilvl="0" w:tplc="941203A0">
      <w:start w:val="27"/>
      <w:numFmt w:val="decimal"/>
      <w:pStyle w:val="listing"/>
      <w:lvlText w:val="%1:"/>
      <w:lvlJc w:val="right"/>
      <w:pPr>
        <w:tabs>
          <w:tab w:val="num" w:pos="680"/>
        </w:tabs>
        <w:ind w:left="680" w:hanging="198"/>
      </w:pPr>
      <w:rPr>
        <w:rFonts w:hint="default"/>
        <w:b w:val="0"/>
        <w:color w:val="A6A6A6"/>
        <w:sz w:val="16"/>
      </w:rPr>
    </w:lvl>
    <w:lvl w:ilvl="1" w:tplc="04190003" w:tentative="1">
      <w:start w:val="1"/>
      <w:numFmt w:val="lowerLetter"/>
      <w:lvlText w:val="%2."/>
      <w:lvlJc w:val="left"/>
      <w:pPr>
        <w:ind w:left="1553" w:hanging="360"/>
      </w:pPr>
    </w:lvl>
    <w:lvl w:ilvl="2" w:tplc="04190005" w:tentative="1">
      <w:start w:val="1"/>
      <w:numFmt w:val="lowerRoman"/>
      <w:lvlText w:val="%3."/>
      <w:lvlJc w:val="right"/>
      <w:pPr>
        <w:ind w:left="2273" w:hanging="180"/>
      </w:pPr>
    </w:lvl>
    <w:lvl w:ilvl="3" w:tplc="04190001" w:tentative="1">
      <w:start w:val="1"/>
      <w:numFmt w:val="decimal"/>
      <w:lvlText w:val="%4."/>
      <w:lvlJc w:val="left"/>
      <w:pPr>
        <w:ind w:left="2993" w:hanging="360"/>
      </w:pPr>
    </w:lvl>
    <w:lvl w:ilvl="4" w:tplc="04190003" w:tentative="1">
      <w:start w:val="1"/>
      <w:numFmt w:val="lowerLetter"/>
      <w:lvlText w:val="%5."/>
      <w:lvlJc w:val="left"/>
      <w:pPr>
        <w:ind w:left="3713" w:hanging="360"/>
      </w:pPr>
    </w:lvl>
    <w:lvl w:ilvl="5" w:tplc="04190005" w:tentative="1">
      <w:start w:val="1"/>
      <w:numFmt w:val="lowerRoman"/>
      <w:lvlText w:val="%6."/>
      <w:lvlJc w:val="right"/>
      <w:pPr>
        <w:ind w:left="4433" w:hanging="180"/>
      </w:pPr>
    </w:lvl>
    <w:lvl w:ilvl="6" w:tplc="04190001" w:tentative="1">
      <w:start w:val="1"/>
      <w:numFmt w:val="decimal"/>
      <w:lvlText w:val="%7."/>
      <w:lvlJc w:val="left"/>
      <w:pPr>
        <w:ind w:left="5153" w:hanging="360"/>
      </w:pPr>
    </w:lvl>
    <w:lvl w:ilvl="7" w:tplc="04190003" w:tentative="1">
      <w:start w:val="1"/>
      <w:numFmt w:val="lowerLetter"/>
      <w:lvlText w:val="%8."/>
      <w:lvlJc w:val="left"/>
      <w:pPr>
        <w:ind w:left="5873" w:hanging="360"/>
      </w:pPr>
    </w:lvl>
    <w:lvl w:ilvl="8" w:tplc="04190005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3">
    <w:nsid w:val="76C40A08"/>
    <w:multiLevelType w:val="multilevel"/>
    <w:tmpl w:val="887803B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">
    <w:nsid w:val="7AEC7CE9"/>
    <w:multiLevelType w:val="multilevel"/>
    <w:tmpl w:val="B02870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5">
    <w:nsid w:val="7CFE7F91"/>
    <w:multiLevelType w:val="hybridMultilevel"/>
    <w:tmpl w:val="5C3A8EF0"/>
    <w:lvl w:ilvl="0" w:tplc="0CD4A384">
      <w:start w:val="1"/>
      <w:numFmt w:val="bullet"/>
      <w:lvlText w:val=""/>
      <w:lvlJc w:val="left"/>
      <w:pPr>
        <w:ind w:left="1968" w:hanging="360"/>
      </w:pPr>
      <w:rPr>
        <w:rFonts w:ascii="Symbol" w:hAnsi="Symbol" w:hint="default"/>
      </w:rPr>
    </w:lvl>
    <w:lvl w:ilvl="1" w:tplc="786A042E">
      <w:start w:val="1"/>
      <w:numFmt w:val="bullet"/>
      <w:lvlText w:val="o"/>
      <w:lvlJc w:val="left"/>
      <w:pPr>
        <w:ind w:left="2688" w:hanging="360"/>
      </w:pPr>
      <w:rPr>
        <w:rFonts w:ascii="Courier New" w:hAnsi="Courier New" w:cs="Courier New" w:hint="default"/>
      </w:rPr>
    </w:lvl>
    <w:lvl w:ilvl="2" w:tplc="A7D658B8" w:tentative="1">
      <w:start w:val="1"/>
      <w:numFmt w:val="bullet"/>
      <w:lvlText w:val=""/>
      <w:lvlJc w:val="left"/>
      <w:pPr>
        <w:ind w:left="3408" w:hanging="360"/>
      </w:pPr>
      <w:rPr>
        <w:rFonts w:ascii="Wingdings" w:hAnsi="Wingdings" w:hint="default"/>
      </w:rPr>
    </w:lvl>
    <w:lvl w:ilvl="3" w:tplc="00DC43F6" w:tentative="1">
      <w:start w:val="1"/>
      <w:numFmt w:val="bullet"/>
      <w:lvlText w:val=""/>
      <w:lvlJc w:val="left"/>
      <w:pPr>
        <w:ind w:left="4128" w:hanging="360"/>
      </w:pPr>
      <w:rPr>
        <w:rFonts w:ascii="Symbol" w:hAnsi="Symbol" w:hint="default"/>
      </w:rPr>
    </w:lvl>
    <w:lvl w:ilvl="4" w:tplc="B74EBAC4" w:tentative="1">
      <w:start w:val="1"/>
      <w:numFmt w:val="bullet"/>
      <w:lvlText w:val="o"/>
      <w:lvlJc w:val="left"/>
      <w:pPr>
        <w:ind w:left="4848" w:hanging="360"/>
      </w:pPr>
      <w:rPr>
        <w:rFonts w:ascii="Courier New" w:hAnsi="Courier New" w:cs="Courier New" w:hint="default"/>
      </w:rPr>
    </w:lvl>
    <w:lvl w:ilvl="5" w:tplc="992CAC98" w:tentative="1">
      <w:start w:val="1"/>
      <w:numFmt w:val="bullet"/>
      <w:lvlText w:val=""/>
      <w:lvlJc w:val="left"/>
      <w:pPr>
        <w:ind w:left="5568" w:hanging="360"/>
      </w:pPr>
      <w:rPr>
        <w:rFonts w:ascii="Wingdings" w:hAnsi="Wingdings" w:hint="default"/>
      </w:rPr>
    </w:lvl>
    <w:lvl w:ilvl="6" w:tplc="C262D8DA" w:tentative="1">
      <w:start w:val="1"/>
      <w:numFmt w:val="bullet"/>
      <w:lvlText w:val=""/>
      <w:lvlJc w:val="left"/>
      <w:pPr>
        <w:ind w:left="6288" w:hanging="360"/>
      </w:pPr>
      <w:rPr>
        <w:rFonts w:ascii="Symbol" w:hAnsi="Symbol" w:hint="default"/>
      </w:rPr>
    </w:lvl>
    <w:lvl w:ilvl="7" w:tplc="CCB25F3C" w:tentative="1">
      <w:start w:val="1"/>
      <w:numFmt w:val="bullet"/>
      <w:lvlText w:val="o"/>
      <w:lvlJc w:val="left"/>
      <w:pPr>
        <w:ind w:left="7008" w:hanging="360"/>
      </w:pPr>
      <w:rPr>
        <w:rFonts w:ascii="Courier New" w:hAnsi="Courier New" w:cs="Courier New" w:hint="default"/>
      </w:rPr>
    </w:lvl>
    <w:lvl w:ilvl="8" w:tplc="E8102A3C" w:tentative="1">
      <w:start w:val="1"/>
      <w:numFmt w:val="bullet"/>
      <w:lvlText w:val=""/>
      <w:lvlJc w:val="left"/>
      <w:pPr>
        <w:ind w:left="772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5"/>
  </w:num>
  <w:num w:numId="4">
    <w:abstractNumId w:val="2"/>
  </w:num>
  <w:num w:numId="5">
    <w:abstractNumId w:val="0"/>
  </w:num>
  <w:num w:numId="6">
    <w:abstractNumId w:val="2"/>
  </w:num>
  <w:num w:numId="7">
    <w:abstractNumId w:val="4"/>
  </w:num>
  <w:num w:numId="8">
    <w:abstractNumId w:val="2"/>
    <w:lvlOverride w:ilvl="0">
      <w:startOverride w:val="17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93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227"/>
  <w:drawingGridHorizontalSpacing w:val="110"/>
  <w:displayHorizontalDrawingGridEvery w:val="2"/>
  <w:characterSpacingControl w:val="doNotCompress"/>
  <w:hdrShapeDefaults>
    <o:shapedefaults v:ext="edit" spidmax="45058">
      <o:colormenu v:ext="edit" strokecolor="none [3213]"/>
    </o:shapedefaults>
    <o:shapelayout v:ext="edit">
      <o:idmap v:ext="edit" data="2"/>
      <o:regrouptable v:ext="edit">
        <o:entry new="1" old="0"/>
        <o:entry new="2" old="0"/>
      </o:regrouptable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632DC"/>
    <w:rsid w:val="00015350"/>
    <w:rsid w:val="00024920"/>
    <w:rsid w:val="00025003"/>
    <w:rsid w:val="00026380"/>
    <w:rsid w:val="000272AD"/>
    <w:rsid w:val="000342BC"/>
    <w:rsid w:val="00037CA1"/>
    <w:rsid w:val="0004286C"/>
    <w:rsid w:val="00043331"/>
    <w:rsid w:val="000463A7"/>
    <w:rsid w:val="00046531"/>
    <w:rsid w:val="00047803"/>
    <w:rsid w:val="00051652"/>
    <w:rsid w:val="00051E5B"/>
    <w:rsid w:val="0005705D"/>
    <w:rsid w:val="00057B41"/>
    <w:rsid w:val="00060F99"/>
    <w:rsid w:val="000632DC"/>
    <w:rsid w:val="00077BAC"/>
    <w:rsid w:val="00077D0B"/>
    <w:rsid w:val="00082EB5"/>
    <w:rsid w:val="0008474C"/>
    <w:rsid w:val="000859B3"/>
    <w:rsid w:val="0009577E"/>
    <w:rsid w:val="00097370"/>
    <w:rsid w:val="000A162E"/>
    <w:rsid w:val="000B276C"/>
    <w:rsid w:val="000B5CC0"/>
    <w:rsid w:val="000C2A39"/>
    <w:rsid w:val="000C5470"/>
    <w:rsid w:val="000D555F"/>
    <w:rsid w:val="000E3ADF"/>
    <w:rsid w:val="000F53BB"/>
    <w:rsid w:val="001119B0"/>
    <w:rsid w:val="00113AC3"/>
    <w:rsid w:val="00116356"/>
    <w:rsid w:val="00122F6F"/>
    <w:rsid w:val="00124383"/>
    <w:rsid w:val="00137B93"/>
    <w:rsid w:val="001441F4"/>
    <w:rsid w:val="00145204"/>
    <w:rsid w:val="00146F45"/>
    <w:rsid w:val="00155954"/>
    <w:rsid w:val="0016040E"/>
    <w:rsid w:val="001654FD"/>
    <w:rsid w:val="001744C7"/>
    <w:rsid w:val="001771A8"/>
    <w:rsid w:val="001902E1"/>
    <w:rsid w:val="001903CA"/>
    <w:rsid w:val="00190AEC"/>
    <w:rsid w:val="001A092B"/>
    <w:rsid w:val="001A6E05"/>
    <w:rsid w:val="001C250A"/>
    <w:rsid w:val="001D1E49"/>
    <w:rsid w:val="001E1B56"/>
    <w:rsid w:val="001E6991"/>
    <w:rsid w:val="001F0345"/>
    <w:rsid w:val="00204BBE"/>
    <w:rsid w:val="00205B1D"/>
    <w:rsid w:val="0020689C"/>
    <w:rsid w:val="0021117B"/>
    <w:rsid w:val="00233432"/>
    <w:rsid w:val="00233C89"/>
    <w:rsid w:val="0023671F"/>
    <w:rsid w:val="00240EFC"/>
    <w:rsid w:val="002515F3"/>
    <w:rsid w:val="00272671"/>
    <w:rsid w:val="00272BD5"/>
    <w:rsid w:val="0028192E"/>
    <w:rsid w:val="0028687E"/>
    <w:rsid w:val="00297AF2"/>
    <w:rsid w:val="002B2AFB"/>
    <w:rsid w:val="002C0CC4"/>
    <w:rsid w:val="002C3B6C"/>
    <w:rsid w:val="002C42F5"/>
    <w:rsid w:val="002D26B9"/>
    <w:rsid w:val="002D4094"/>
    <w:rsid w:val="002E2F6B"/>
    <w:rsid w:val="002E5AF9"/>
    <w:rsid w:val="002F58B0"/>
    <w:rsid w:val="00303485"/>
    <w:rsid w:val="00304696"/>
    <w:rsid w:val="00305BDD"/>
    <w:rsid w:val="003105E0"/>
    <w:rsid w:val="003119C3"/>
    <w:rsid w:val="003131AF"/>
    <w:rsid w:val="003325CA"/>
    <w:rsid w:val="003450D2"/>
    <w:rsid w:val="00354BEE"/>
    <w:rsid w:val="003634C6"/>
    <w:rsid w:val="00383C8C"/>
    <w:rsid w:val="003940CC"/>
    <w:rsid w:val="003A0266"/>
    <w:rsid w:val="003A28F8"/>
    <w:rsid w:val="003A365A"/>
    <w:rsid w:val="003A53FC"/>
    <w:rsid w:val="003A58DE"/>
    <w:rsid w:val="003C5CD8"/>
    <w:rsid w:val="003C7EEE"/>
    <w:rsid w:val="003D757B"/>
    <w:rsid w:val="003E0B08"/>
    <w:rsid w:val="003E6DD0"/>
    <w:rsid w:val="003F26DE"/>
    <w:rsid w:val="00410AD0"/>
    <w:rsid w:val="00421B7E"/>
    <w:rsid w:val="00421DDE"/>
    <w:rsid w:val="0042259A"/>
    <w:rsid w:val="00423C5E"/>
    <w:rsid w:val="004245E8"/>
    <w:rsid w:val="004323B7"/>
    <w:rsid w:val="00434C8B"/>
    <w:rsid w:val="00434F87"/>
    <w:rsid w:val="00437C2A"/>
    <w:rsid w:val="00437D5F"/>
    <w:rsid w:val="004500CE"/>
    <w:rsid w:val="00450D9F"/>
    <w:rsid w:val="004576B2"/>
    <w:rsid w:val="00461A68"/>
    <w:rsid w:val="00474F34"/>
    <w:rsid w:val="00476ABB"/>
    <w:rsid w:val="00477E6C"/>
    <w:rsid w:val="00482F61"/>
    <w:rsid w:val="00483C6E"/>
    <w:rsid w:val="004919FC"/>
    <w:rsid w:val="004A3F9B"/>
    <w:rsid w:val="004A4CBD"/>
    <w:rsid w:val="004A5D94"/>
    <w:rsid w:val="004C00B4"/>
    <w:rsid w:val="004C24CB"/>
    <w:rsid w:val="004C5A6F"/>
    <w:rsid w:val="004D3712"/>
    <w:rsid w:val="004D4889"/>
    <w:rsid w:val="004D6ABC"/>
    <w:rsid w:val="004E5DB9"/>
    <w:rsid w:val="004F46D3"/>
    <w:rsid w:val="00503637"/>
    <w:rsid w:val="0050375F"/>
    <w:rsid w:val="005059CC"/>
    <w:rsid w:val="00505FE0"/>
    <w:rsid w:val="00510590"/>
    <w:rsid w:val="00510AF6"/>
    <w:rsid w:val="00511377"/>
    <w:rsid w:val="005133BE"/>
    <w:rsid w:val="00523D0A"/>
    <w:rsid w:val="00524C26"/>
    <w:rsid w:val="005311E3"/>
    <w:rsid w:val="00531DC3"/>
    <w:rsid w:val="00541E75"/>
    <w:rsid w:val="0054551A"/>
    <w:rsid w:val="00565B71"/>
    <w:rsid w:val="00576328"/>
    <w:rsid w:val="0058639D"/>
    <w:rsid w:val="005910AA"/>
    <w:rsid w:val="00595482"/>
    <w:rsid w:val="005962AE"/>
    <w:rsid w:val="0059642A"/>
    <w:rsid w:val="005A0B1B"/>
    <w:rsid w:val="005A2469"/>
    <w:rsid w:val="005A6665"/>
    <w:rsid w:val="005A7208"/>
    <w:rsid w:val="005B28C8"/>
    <w:rsid w:val="005C1CB6"/>
    <w:rsid w:val="005D18FF"/>
    <w:rsid w:val="005D3373"/>
    <w:rsid w:val="005D6409"/>
    <w:rsid w:val="005E218D"/>
    <w:rsid w:val="005E3D74"/>
    <w:rsid w:val="00601FFC"/>
    <w:rsid w:val="00602165"/>
    <w:rsid w:val="006034FF"/>
    <w:rsid w:val="00604FE7"/>
    <w:rsid w:val="0061030A"/>
    <w:rsid w:val="00617618"/>
    <w:rsid w:val="0063094D"/>
    <w:rsid w:val="00642AD6"/>
    <w:rsid w:val="006473ED"/>
    <w:rsid w:val="006500AF"/>
    <w:rsid w:val="006508BB"/>
    <w:rsid w:val="00650C6F"/>
    <w:rsid w:val="00650E41"/>
    <w:rsid w:val="00651032"/>
    <w:rsid w:val="0065188E"/>
    <w:rsid w:val="0065307C"/>
    <w:rsid w:val="00661236"/>
    <w:rsid w:val="0067370B"/>
    <w:rsid w:val="00681BBA"/>
    <w:rsid w:val="00682EC4"/>
    <w:rsid w:val="006901C5"/>
    <w:rsid w:val="00693C5D"/>
    <w:rsid w:val="00694E55"/>
    <w:rsid w:val="006A6788"/>
    <w:rsid w:val="006B06DD"/>
    <w:rsid w:val="006B1E02"/>
    <w:rsid w:val="006B3BCC"/>
    <w:rsid w:val="006B6B6D"/>
    <w:rsid w:val="006B711D"/>
    <w:rsid w:val="006C38E3"/>
    <w:rsid w:val="006D3824"/>
    <w:rsid w:val="006D56E2"/>
    <w:rsid w:val="006E29E3"/>
    <w:rsid w:val="006E54BC"/>
    <w:rsid w:val="0070755E"/>
    <w:rsid w:val="00711C67"/>
    <w:rsid w:val="00712D20"/>
    <w:rsid w:val="00720B6F"/>
    <w:rsid w:val="00722D1F"/>
    <w:rsid w:val="007241F2"/>
    <w:rsid w:val="0073080C"/>
    <w:rsid w:val="007327E0"/>
    <w:rsid w:val="00742027"/>
    <w:rsid w:val="007460D0"/>
    <w:rsid w:val="00752389"/>
    <w:rsid w:val="00753A7F"/>
    <w:rsid w:val="00762476"/>
    <w:rsid w:val="00762B14"/>
    <w:rsid w:val="00767013"/>
    <w:rsid w:val="00770010"/>
    <w:rsid w:val="00772C0B"/>
    <w:rsid w:val="007738AE"/>
    <w:rsid w:val="00775A91"/>
    <w:rsid w:val="00776795"/>
    <w:rsid w:val="007A109A"/>
    <w:rsid w:val="007A4916"/>
    <w:rsid w:val="007B54A6"/>
    <w:rsid w:val="007C083F"/>
    <w:rsid w:val="007D198E"/>
    <w:rsid w:val="007D3C3C"/>
    <w:rsid w:val="007D52FF"/>
    <w:rsid w:val="007D68E9"/>
    <w:rsid w:val="007D6C90"/>
    <w:rsid w:val="007E39F2"/>
    <w:rsid w:val="007E40C0"/>
    <w:rsid w:val="007F5BA3"/>
    <w:rsid w:val="007F60CE"/>
    <w:rsid w:val="008020B0"/>
    <w:rsid w:val="00803545"/>
    <w:rsid w:val="00816FCF"/>
    <w:rsid w:val="00820704"/>
    <w:rsid w:val="00830F52"/>
    <w:rsid w:val="0084059C"/>
    <w:rsid w:val="0085271A"/>
    <w:rsid w:val="008621E1"/>
    <w:rsid w:val="008651C2"/>
    <w:rsid w:val="00883994"/>
    <w:rsid w:val="00893054"/>
    <w:rsid w:val="00895167"/>
    <w:rsid w:val="0089646D"/>
    <w:rsid w:val="008A05A1"/>
    <w:rsid w:val="008A259C"/>
    <w:rsid w:val="008A427F"/>
    <w:rsid w:val="008B0EE6"/>
    <w:rsid w:val="008B7D3D"/>
    <w:rsid w:val="008C0EB3"/>
    <w:rsid w:val="008C22FE"/>
    <w:rsid w:val="008C31CB"/>
    <w:rsid w:val="008C34EA"/>
    <w:rsid w:val="008C5840"/>
    <w:rsid w:val="008E39FD"/>
    <w:rsid w:val="008F3E37"/>
    <w:rsid w:val="00902291"/>
    <w:rsid w:val="0090375A"/>
    <w:rsid w:val="00904318"/>
    <w:rsid w:val="00914540"/>
    <w:rsid w:val="0091459C"/>
    <w:rsid w:val="009151B4"/>
    <w:rsid w:val="00922E5D"/>
    <w:rsid w:val="00946558"/>
    <w:rsid w:val="00950333"/>
    <w:rsid w:val="009552A4"/>
    <w:rsid w:val="00971699"/>
    <w:rsid w:val="009723B3"/>
    <w:rsid w:val="009821C7"/>
    <w:rsid w:val="00990583"/>
    <w:rsid w:val="00990BC3"/>
    <w:rsid w:val="009937A7"/>
    <w:rsid w:val="00995220"/>
    <w:rsid w:val="009A7840"/>
    <w:rsid w:val="009B7A46"/>
    <w:rsid w:val="009C10F7"/>
    <w:rsid w:val="009C3C46"/>
    <w:rsid w:val="009D0597"/>
    <w:rsid w:val="009D177F"/>
    <w:rsid w:val="009E3CAE"/>
    <w:rsid w:val="009E5E84"/>
    <w:rsid w:val="009F3503"/>
    <w:rsid w:val="00A01080"/>
    <w:rsid w:val="00A01401"/>
    <w:rsid w:val="00A04D9C"/>
    <w:rsid w:val="00A064F6"/>
    <w:rsid w:val="00A074DC"/>
    <w:rsid w:val="00A07663"/>
    <w:rsid w:val="00A12394"/>
    <w:rsid w:val="00A2051B"/>
    <w:rsid w:val="00A37C28"/>
    <w:rsid w:val="00A40109"/>
    <w:rsid w:val="00A41D22"/>
    <w:rsid w:val="00A42674"/>
    <w:rsid w:val="00A51D4D"/>
    <w:rsid w:val="00A6253E"/>
    <w:rsid w:val="00A81883"/>
    <w:rsid w:val="00A852E1"/>
    <w:rsid w:val="00A85DA6"/>
    <w:rsid w:val="00A872EF"/>
    <w:rsid w:val="00A97BF2"/>
    <w:rsid w:val="00AA3DBC"/>
    <w:rsid w:val="00AB1437"/>
    <w:rsid w:val="00AB14BF"/>
    <w:rsid w:val="00AB3DE1"/>
    <w:rsid w:val="00AC094F"/>
    <w:rsid w:val="00AC6CC4"/>
    <w:rsid w:val="00AC7281"/>
    <w:rsid w:val="00AD633D"/>
    <w:rsid w:val="00B05596"/>
    <w:rsid w:val="00B07643"/>
    <w:rsid w:val="00B30758"/>
    <w:rsid w:val="00B354CA"/>
    <w:rsid w:val="00B35A67"/>
    <w:rsid w:val="00B43444"/>
    <w:rsid w:val="00B44CDC"/>
    <w:rsid w:val="00B44F51"/>
    <w:rsid w:val="00B46B3A"/>
    <w:rsid w:val="00B539D1"/>
    <w:rsid w:val="00B540F6"/>
    <w:rsid w:val="00B547AA"/>
    <w:rsid w:val="00B563FC"/>
    <w:rsid w:val="00B56D02"/>
    <w:rsid w:val="00B61AF8"/>
    <w:rsid w:val="00B74EDE"/>
    <w:rsid w:val="00B75C40"/>
    <w:rsid w:val="00B76DDA"/>
    <w:rsid w:val="00B8179C"/>
    <w:rsid w:val="00B87EA4"/>
    <w:rsid w:val="00B941CF"/>
    <w:rsid w:val="00B94854"/>
    <w:rsid w:val="00B97F61"/>
    <w:rsid w:val="00BA0E78"/>
    <w:rsid w:val="00BB27E0"/>
    <w:rsid w:val="00BD3A06"/>
    <w:rsid w:val="00BD591E"/>
    <w:rsid w:val="00BD5CA9"/>
    <w:rsid w:val="00BE1B2E"/>
    <w:rsid w:val="00BE5A61"/>
    <w:rsid w:val="00BF08D6"/>
    <w:rsid w:val="00BF5A67"/>
    <w:rsid w:val="00C06DF7"/>
    <w:rsid w:val="00C105A1"/>
    <w:rsid w:val="00C125FE"/>
    <w:rsid w:val="00C14170"/>
    <w:rsid w:val="00C1440F"/>
    <w:rsid w:val="00C23B7E"/>
    <w:rsid w:val="00C3215F"/>
    <w:rsid w:val="00C342DD"/>
    <w:rsid w:val="00C3521F"/>
    <w:rsid w:val="00C44B98"/>
    <w:rsid w:val="00C56C06"/>
    <w:rsid w:val="00C56C89"/>
    <w:rsid w:val="00C57F11"/>
    <w:rsid w:val="00C64CD6"/>
    <w:rsid w:val="00C74492"/>
    <w:rsid w:val="00C769DA"/>
    <w:rsid w:val="00C76A69"/>
    <w:rsid w:val="00C80EA4"/>
    <w:rsid w:val="00C82ADF"/>
    <w:rsid w:val="00C92BE4"/>
    <w:rsid w:val="00C936B8"/>
    <w:rsid w:val="00CA3399"/>
    <w:rsid w:val="00CB352B"/>
    <w:rsid w:val="00CC0EBA"/>
    <w:rsid w:val="00CC11BC"/>
    <w:rsid w:val="00CC15B2"/>
    <w:rsid w:val="00CC7A9E"/>
    <w:rsid w:val="00CE7E69"/>
    <w:rsid w:val="00CF0C68"/>
    <w:rsid w:val="00D03ECC"/>
    <w:rsid w:val="00D11A41"/>
    <w:rsid w:val="00D2613F"/>
    <w:rsid w:val="00D321AC"/>
    <w:rsid w:val="00D45722"/>
    <w:rsid w:val="00D478A4"/>
    <w:rsid w:val="00D52C57"/>
    <w:rsid w:val="00D55EA7"/>
    <w:rsid w:val="00D57152"/>
    <w:rsid w:val="00D616DA"/>
    <w:rsid w:val="00D63CDF"/>
    <w:rsid w:val="00D70CCD"/>
    <w:rsid w:val="00D75FB3"/>
    <w:rsid w:val="00D77EFE"/>
    <w:rsid w:val="00D82FFC"/>
    <w:rsid w:val="00D84538"/>
    <w:rsid w:val="00D852A4"/>
    <w:rsid w:val="00D859E7"/>
    <w:rsid w:val="00DA0E22"/>
    <w:rsid w:val="00DA1343"/>
    <w:rsid w:val="00DA1694"/>
    <w:rsid w:val="00DA3955"/>
    <w:rsid w:val="00DA5531"/>
    <w:rsid w:val="00DB591A"/>
    <w:rsid w:val="00DC2C0A"/>
    <w:rsid w:val="00DC3E07"/>
    <w:rsid w:val="00DC471E"/>
    <w:rsid w:val="00DD5811"/>
    <w:rsid w:val="00DE12B3"/>
    <w:rsid w:val="00DF20A3"/>
    <w:rsid w:val="00E01701"/>
    <w:rsid w:val="00E045FF"/>
    <w:rsid w:val="00E0532D"/>
    <w:rsid w:val="00E07098"/>
    <w:rsid w:val="00E07615"/>
    <w:rsid w:val="00E10065"/>
    <w:rsid w:val="00E15CC3"/>
    <w:rsid w:val="00E17517"/>
    <w:rsid w:val="00E27131"/>
    <w:rsid w:val="00E323F7"/>
    <w:rsid w:val="00E54D3A"/>
    <w:rsid w:val="00E6012D"/>
    <w:rsid w:val="00E72794"/>
    <w:rsid w:val="00E758DE"/>
    <w:rsid w:val="00E76523"/>
    <w:rsid w:val="00E82F95"/>
    <w:rsid w:val="00E83D29"/>
    <w:rsid w:val="00E8518F"/>
    <w:rsid w:val="00E9037F"/>
    <w:rsid w:val="00EA5328"/>
    <w:rsid w:val="00EA7D13"/>
    <w:rsid w:val="00EB02E0"/>
    <w:rsid w:val="00EC0D2B"/>
    <w:rsid w:val="00EC19FF"/>
    <w:rsid w:val="00EC3E34"/>
    <w:rsid w:val="00EC76AB"/>
    <w:rsid w:val="00EC7F13"/>
    <w:rsid w:val="00ED0052"/>
    <w:rsid w:val="00ED38E5"/>
    <w:rsid w:val="00ED5FD4"/>
    <w:rsid w:val="00EE375C"/>
    <w:rsid w:val="00EE61A3"/>
    <w:rsid w:val="00EF22F3"/>
    <w:rsid w:val="00EF40B8"/>
    <w:rsid w:val="00F17DE7"/>
    <w:rsid w:val="00F20382"/>
    <w:rsid w:val="00F23BFD"/>
    <w:rsid w:val="00F31A41"/>
    <w:rsid w:val="00F32021"/>
    <w:rsid w:val="00F353A9"/>
    <w:rsid w:val="00F4487F"/>
    <w:rsid w:val="00F617E1"/>
    <w:rsid w:val="00F6564E"/>
    <w:rsid w:val="00F66018"/>
    <w:rsid w:val="00F66078"/>
    <w:rsid w:val="00F66FE1"/>
    <w:rsid w:val="00F67FC9"/>
    <w:rsid w:val="00F72D8B"/>
    <w:rsid w:val="00F93BED"/>
    <w:rsid w:val="00F96433"/>
    <w:rsid w:val="00FA05D1"/>
    <w:rsid w:val="00FC299C"/>
    <w:rsid w:val="00FC4EED"/>
    <w:rsid w:val="00FD0EDF"/>
    <w:rsid w:val="00FE4C3A"/>
    <w:rsid w:val="00FE598B"/>
    <w:rsid w:val="00FF1FD6"/>
    <w:rsid w:val="00FF3063"/>
    <w:rsid w:val="00FF31E6"/>
    <w:rsid w:val="00FF79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>
      <o:colormenu v:ext="edit" strokecolor="none [3213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5840"/>
    <w:pPr>
      <w:spacing w:after="120" w:line="240" w:lineRule="auto"/>
      <w:ind w:left="397" w:right="284" w:firstLine="454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3C7EEE"/>
    <w:pPr>
      <w:spacing w:before="120" w:after="0" w:line="360" w:lineRule="auto"/>
      <w:ind w:left="0" w:right="0" w:firstLine="0"/>
      <w:jc w:val="center"/>
      <w:outlineLvl w:val="0"/>
    </w:pPr>
    <w:rPr>
      <w:rFonts w:asciiTheme="majorHAnsi" w:eastAsiaTheme="majorEastAsia" w:hAnsiTheme="majorHAnsi" w:cstheme="majorBidi"/>
      <w:b/>
      <w:bCs/>
      <w:szCs w:val="28"/>
    </w:rPr>
  </w:style>
  <w:style w:type="paragraph" w:styleId="2">
    <w:name w:val="heading 2"/>
    <w:basedOn w:val="1"/>
    <w:next w:val="a"/>
    <w:link w:val="20"/>
    <w:uiPriority w:val="9"/>
    <w:unhideWhenUsed/>
    <w:qFormat/>
    <w:rsid w:val="00421DDE"/>
    <w:pPr>
      <w:spacing w:after="120" w:line="240" w:lineRule="auto"/>
      <w:outlineLvl w:val="1"/>
    </w:pPr>
    <w:rPr>
      <w:b w:val="0"/>
    </w:rPr>
  </w:style>
  <w:style w:type="paragraph" w:styleId="3">
    <w:name w:val="heading 3"/>
    <w:basedOn w:val="1"/>
    <w:next w:val="a"/>
    <w:link w:val="30"/>
    <w:uiPriority w:val="9"/>
    <w:unhideWhenUsed/>
    <w:qFormat/>
    <w:rsid w:val="003C7EEE"/>
    <w:pPr>
      <w:spacing w:before="0"/>
      <w:outlineLvl w:val="2"/>
    </w:pPr>
    <w:rPr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ED38E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a4">
    <w:name w:val="header"/>
    <w:basedOn w:val="a"/>
    <w:link w:val="a5"/>
    <w:uiPriority w:val="99"/>
    <w:semiHidden/>
    <w:unhideWhenUsed/>
    <w:rsid w:val="00ED38E5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ED38E5"/>
  </w:style>
  <w:style w:type="paragraph" w:styleId="a6">
    <w:name w:val="footer"/>
    <w:basedOn w:val="a"/>
    <w:link w:val="a7"/>
    <w:uiPriority w:val="99"/>
    <w:unhideWhenUsed/>
    <w:rsid w:val="00ED38E5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ED38E5"/>
  </w:style>
  <w:style w:type="table" w:styleId="a8">
    <w:name w:val="Table Grid"/>
    <w:basedOn w:val="a1"/>
    <w:uiPriority w:val="59"/>
    <w:rsid w:val="00922E5D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link w:val="aa"/>
    <w:uiPriority w:val="34"/>
    <w:qFormat/>
    <w:rsid w:val="00922E5D"/>
    <w:pPr>
      <w:spacing w:after="0"/>
      <w:ind w:left="720"/>
    </w:pPr>
    <w:rPr>
      <w:rFonts w:ascii="Times New Roman" w:eastAsia="Times New Roman" w:hAnsi="Times New Roman" w:cs="Times New Roman"/>
      <w:lang w:eastAsia="ar-SA"/>
    </w:rPr>
  </w:style>
  <w:style w:type="character" w:styleId="ab">
    <w:name w:val="page number"/>
    <w:basedOn w:val="a0"/>
    <w:rsid w:val="00046531"/>
  </w:style>
  <w:style w:type="paragraph" w:styleId="ac">
    <w:name w:val="No Spacing"/>
    <w:link w:val="ad"/>
    <w:uiPriority w:val="1"/>
    <w:qFormat/>
    <w:rsid w:val="00775A91"/>
    <w:pPr>
      <w:spacing w:after="0" w:line="240" w:lineRule="auto"/>
      <w:jc w:val="center"/>
    </w:pPr>
    <w:rPr>
      <w:rFonts w:eastAsiaTheme="minorHAnsi"/>
      <w:sz w:val="28"/>
      <w:lang w:eastAsia="en-US"/>
    </w:rPr>
  </w:style>
  <w:style w:type="character" w:customStyle="1" w:styleId="ad">
    <w:name w:val="Без интервала Знак"/>
    <w:basedOn w:val="a0"/>
    <w:link w:val="ac"/>
    <w:uiPriority w:val="1"/>
    <w:rsid w:val="00775A91"/>
    <w:rPr>
      <w:rFonts w:eastAsiaTheme="minorHAnsi"/>
      <w:sz w:val="28"/>
      <w:lang w:eastAsia="en-US"/>
    </w:rPr>
  </w:style>
  <w:style w:type="paragraph" w:styleId="ae">
    <w:name w:val="Balloon Text"/>
    <w:basedOn w:val="a"/>
    <w:link w:val="af"/>
    <w:uiPriority w:val="99"/>
    <w:semiHidden/>
    <w:unhideWhenUsed/>
    <w:rsid w:val="00D82FFC"/>
    <w:pPr>
      <w:spacing w:after="0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D82FFC"/>
    <w:rPr>
      <w:rFonts w:ascii="Tahoma" w:hAnsi="Tahoma" w:cs="Tahoma"/>
      <w:sz w:val="16"/>
      <w:szCs w:val="16"/>
    </w:rPr>
  </w:style>
  <w:style w:type="paragraph" w:customStyle="1" w:styleId="listing">
    <w:name w:val="listing"/>
    <w:basedOn w:val="a"/>
    <w:qFormat/>
    <w:rsid w:val="00E323F7"/>
    <w:pPr>
      <w:numPr>
        <w:numId w:val="6"/>
      </w:numPr>
      <w:pBdr>
        <w:top w:val="single" w:sz="4" w:space="2" w:color="A6A6A6"/>
        <w:left w:val="single" w:sz="24" w:space="21" w:color="A6A6A6"/>
        <w:bottom w:val="single" w:sz="4" w:space="4" w:color="A6A6A6"/>
        <w:right w:val="single" w:sz="4" w:space="3" w:color="A6A6A6"/>
      </w:pBdr>
      <w:shd w:val="clear" w:color="auto" w:fill="F2F2F2"/>
      <w:tabs>
        <w:tab w:val="left" w:pos="454"/>
      </w:tabs>
      <w:suppressAutoHyphens/>
      <w:spacing w:before="120" w:after="300"/>
      <w:contextualSpacing/>
      <w:jc w:val="left"/>
    </w:pPr>
    <w:rPr>
      <w:rFonts w:ascii="Consolas" w:eastAsia="Calibri" w:hAnsi="Consolas" w:cs="Times New Roman"/>
      <w:noProof/>
      <w:sz w:val="20"/>
      <w:szCs w:val="24"/>
      <w:lang w:val="en-US"/>
    </w:rPr>
  </w:style>
  <w:style w:type="paragraph" w:customStyle="1" w:styleId="console">
    <w:name w:val="console"/>
    <w:basedOn w:val="a"/>
    <w:qFormat/>
    <w:rsid w:val="004C5A6F"/>
    <w:pPr>
      <w:pBdr>
        <w:top w:val="single" w:sz="4" w:space="5" w:color="7F7F7F"/>
        <w:left w:val="single" w:sz="4" w:space="4" w:color="7F7F7F"/>
        <w:bottom w:val="single" w:sz="4" w:space="4" w:color="7F7F7F"/>
      </w:pBdr>
      <w:shd w:val="clear" w:color="auto" w:fill="7F7F7F"/>
      <w:suppressAutoHyphens/>
      <w:ind w:left="113"/>
      <w:contextualSpacing/>
    </w:pPr>
    <w:rPr>
      <w:rFonts w:ascii="Lucida Console" w:eastAsia="Calibri" w:hAnsi="Lucida Console" w:cs="Times New Roman"/>
      <w:noProof/>
      <w:color w:val="FFFFFF"/>
      <w:sz w:val="18"/>
      <w:szCs w:val="24"/>
      <w:lang w:val="en-US"/>
    </w:rPr>
  </w:style>
  <w:style w:type="character" w:customStyle="1" w:styleId="code">
    <w:name w:val="code"/>
    <w:qFormat/>
    <w:rsid w:val="004C5A6F"/>
    <w:rPr>
      <w:rFonts w:ascii="Consolas" w:hAnsi="Consolas" w:cs="Consolas" w:hint="default"/>
      <w:noProof/>
      <w:sz w:val="20"/>
      <w:lang w:val="en-US"/>
    </w:rPr>
  </w:style>
  <w:style w:type="paragraph" w:styleId="af0">
    <w:name w:val="Normal (Web)"/>
    <w:basedOn w:val="a"/>
    <w:uiPriority w:val="99"/>
    <w:unhideWhenUsed/>
    <w:rsid w:val="004C5A6F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val="en-US" w:eastAsia="en-US"/>
    </w:rPr>
  </w:style>
  <w:style w:type="character" w:customStyle="1" w:styleId="10">
    <w:name w:val="Заголовок 1 Знак"/>
    <w:basedOn w:val="a0"/>
    <w:link w:val="1"/>
    <w:uiPriority w:val="9"/>
    <w:rsid w:val="003C7E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421DDE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apple-converted-space">
    <w:name w:val="apple-converted-space"/>
    <w:basedOn w:val="a0"/>
    <w:rsid w:val="00B941CF"/>
  </w:style>
  <w:style w:type="character" w:customStyle="1" w:styleId="30">
    <w:name w:val="Заголовок 3 Знак"/>
    <w:basedOn w:val="a0"/>
    <w:link w:val="3"/>
    <w:uiPriority w:val="9"/>
    <w:rsid w:val="003C7EEE"/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FE598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ind w:left="0" w:right="0" w:firstLine="0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E598B"/>
    <w:rPr>
      <w:rFonts w:ascii="Courier New" w:eastAsia="Times New Roman" w:hAnsi="Courier New" w:cs="Courier New"/>
      <w:sz w:val="20"/>
      <w:szCs w:val="20"/>
    </w:rPr>
  </w:style>
  <w:style w:type="character" w:styleId="af1">
    <w:name w:val="annotation reference"/>
    <w:basedOn w:val="a0"/>
    <w:uiPriority w:val="99"/>
    <w:semiHidden/>
    <w:unhideWhenUsed/>
    <w:rsid w:val="001E1B56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1E1B56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1E1B56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E1B56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1E1B56"/>
    <w:rPr>
      <w:b/>
      <w:bCs/>
    </w:rPr>
  </w:style>
  <w:style w:type="character" w:customStyle="1" w:styleId="aa">
    <w:name w:val="Абзац списка Знак"/>
    <w:basedOn w:val="a0"/>
    <w:link w:val="a9"/>
    <w:uiPriority w:val="34"/>
    <w:rsid w:val="002F58B0"/>
    <w:rPr>
      <w:rFonts w:ascii="Times New Roman" w:eastAsia="Times New Roman" w:hAnsi="Times New Roman" w:cs="Times New Roman"/>
      <w:sz w:val="28"/>
      <w:lang w:eastAsia="ar-SA"/>
    </w:rPr>
  </w:style>
  <w:style w:type="character" w:styleId="af6">
    <w:name w:val="Strong"/>
    <w:basedOn w:val="a0"/>
    <w:uiPriority w:val="22"/>
    <w:qFormat/>
    <w:rsid w:val="004500CE"/>
    <w:rPr>
      <w:b/>
      <w:bCs/>
    </w:rPr>
  </w:style>
  <w:style w:type="character" w:styleId="af7">
    <w:name w:val="Hyperlink"/>
    <w:basedOn w:val="a0"/>
    <w:uiPriority w:val="99"/>
    <w:unhideWhenUsed/>
    <w:rsid w:val="004500CE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54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62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0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29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865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57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6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4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95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460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59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032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3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72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191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747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39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10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119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0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41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5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58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86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89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38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42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00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004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85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8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28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8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4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839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15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7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38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83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53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67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7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2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85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459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46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87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12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2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58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57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82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93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91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750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68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0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9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747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495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6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15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57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00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13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19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3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94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1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322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43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780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765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62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7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0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98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0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7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73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8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55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9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69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79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96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04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06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2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50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87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5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31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35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30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4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15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26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34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581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27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5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990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9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39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16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73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90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1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14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46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44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41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888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4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197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82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844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40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3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083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74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46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702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565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36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52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649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02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3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7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5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58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3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4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88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2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15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1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32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143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26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70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1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167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41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8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4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2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8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683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70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16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60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642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26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54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67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31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960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2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491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02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29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548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88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32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662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23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07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33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98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77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3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6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7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71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9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5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48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6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22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15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8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981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06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10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67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213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80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2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4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50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3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9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146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79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85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7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376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3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12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440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0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4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4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54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22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040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9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625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83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09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42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54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9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16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22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82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9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53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33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1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55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86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06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27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09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64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52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317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842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68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42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457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706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04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255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911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0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431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507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1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8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04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632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221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69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852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21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81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973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083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51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771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66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97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25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649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941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31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299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6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09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96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34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84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48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32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568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60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325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99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9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908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23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03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9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55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59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784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265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85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913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153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330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279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88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03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18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3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62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94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1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00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38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661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86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630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47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520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5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264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44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9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98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75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03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96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29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1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0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02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06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gi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10" Type="http://schemas.openxmlformats.org/officeDocument/2006/relationships/footer" Target="footer2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lassic - Times New Roma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511CB2-1D35-475F-96B5-013A7598E7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3</TotalTime>
  <Pages>35</Pages>
  <Words>6331</Words>
  <Characters>36087</Characters>
  <Application>Microsoft Office Word</Application>
  <DocSecurity>0</DocSecurity>
  <Lines>300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USN Team</Company>
  <LinksUpToDate>false</LinksUpToDate>
  <CharactersWithSpaces>423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я</cp:lastModifiedBy>
  <cp:revision>137</cp:revision>
  <dcterms:created xsi:type="dcterms:W3CDTF">2018-12-02T09:16:00Z</dcterms:created>
  <dcterms:modified xsi:type="dcterms:W3CDTF">2019-06-10T10:27:00Z</dcterms:modified>
</cp:coreProperties>
</file>